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313" r:id="rId2"/>
    <p:sldId id="308" r:id="rId3"/>
    <p:sldId id="314" r:id="rId4"/>
    <p:sldId id="323" r:id="rId5"/>
    <p:sldId id="324" r:id="rId6"/>
    <p:sldId id="325" r:id="rId7"/>
    <p:sldId id="326" r:id="rId8"/>
    <p:sldId id="327" r:id="rId9"/>
    <p:sldId id="330" r:id="rId10"/>
    <p:sldId id="331" r:id="rId11"/>
    <p:sldId id="328" r:id="rId12"/>
    <p:sldId id="329" r:id="rId13"/>
    <p:sldId id="332" r:id="rId14"/>
    <p:sldId id="333" r:id="rId15"/>
    <p:sldId id="334" r:id="rId16"/>
    <p:sldId id="335" r:id="rId17"/>
    <p:sldId id="336" r:id="rId18"/>
    <p:sldId id="345" r:id="rId19"/>
    <p:sldId id="337" r:id="rId20"/>
    <p:sldId id="338" r:id="rId21"/>
  </p:sldIdLst>
  <p:sldSz cx="12192000" cy="6858000"/>
  <p:notesSz cx="6811963" cy="9942513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5007D"/>
    <a:srgbClr val="FF00FF"/>
    <a:srgbClr val="FF33CC"/>
    <a:srgbClr val="878889"/>
    <a:srgbClr val="CDCDCD"/>
    <a:srgbClr val="E7E7E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202B0CA-FC54-4496-8BCA-5EF66A818D29}">
  <a:tblStyle styleId="{0E3FDE45-AF77-4B5C-9715-49D594BDF05E}" styleName="Helle Formatvorlage 1 - Akz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Helle Formatvorlage 1 - Akz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C083E6E3-FA7D-4D7B-A595-EF9225AFEA82}" styleName="Helle Formatvorlage 1 - Akz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E8034E78-7F5D-4C2E-B375-FC64B27BC917}" styleName="Dunkle Formatvorlage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202B0CA-FC54-4496-8BCA-5EF66A818D29}" styleName="Dunkle Formatvorlage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1095" autoAdjust="0"/>
  </p:normalViewPr>
  <p:slideViewPr>
    <p:cSldViewPr snapToGrid="0" showGuides="1">
      <p:cViewPr varScale="1">
        <p:scale>
          <a:sx n="99" d="100"/>
          <a:sy n="99" d="100"/>
        </p:scale>
        <p:origin x="72" y="9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1266832517923706"/>
          <c:y val="4.7351055423956331E-2"/>
          <c:w val="0.87650204739649173"/>
          <c:h val="0.85287492030116852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Tabelle1!$B$1</c:f>
              <c:strCache>
                <c:ptCount val="1"/>
                <c:pt idx="0">
                  <c:v>     </c:v>
                </c:pt>
              </c:strCache>
            </c:strRef>
          </c:tx>
          <c:spPr>
            <a:solidFill>
              <a:schemeClr val="dk1">
                <a:tint val="88500"/>
              </a:schemeClr>
            </a:solidFill>
            <a:ln>
              <a:noFill/>
            </a:ln>
            <a:effectLst/>
          </c:spPr>
          <c:invertIfNegative val="0"/>
          <c:cat>
            <c:numRef>
              <c:f>Tabelle1!$A$2:$A$13</c:f>
              <c:numCache>
                <c:formatCode>General</c:formatCode>
                <c:ptCount val="12"/>
                <c:pt idx="0">
                  <c:v>2002</c:v>
                </c:pt>
                <c:pt idx="1">
                  <c:v>2003</c:v>
                </c:pt>
                <c:pt idx="2">
                  <c:v>2004</c:v>
                </c:pt>
                <c:pt idx="3">
                  <c:v>2005</c:v>
                </c:pt>
                <c:pt idx="4">
                  <c:v>2006</c:v>
                </c:pt>
                <c:pt idx="5">
                  <c:v>2007</c:v>
                </c:pt>
                <c:pt idx="6">
                  <c:v>2008</c:v>
                </c:pt>
                <c:pt idx="7">
                  <c:v>2009</c:v>
                </c:pt>
                <c:pt idx="8">
                  <c:v>2010</c:v>
                </c:pt>
                <c:pt idx="9">
                  <c:v>2011</c:v>
                </c:pt>
                <c:pt idx="10">
                  <c:v>2012</c:v>
                </c:pt>
                <c:pt idx="11">
                  <c:v>2013</c:v>
                </c:pt>
              </c:numCache>
            </c:numRef>
          </c:cat>
          <c:val>
            <c:numRef>
              <c:f>Tabelle1!$B$2:$B$13</c:f>
              <c:numCache>
                <c:formatCode>General</c:formatCode>
                <c:ptCount val="12"/>
                <c:pt idx="0">
                  <c:v>36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6ECA-4C50-BB12-B23375C76ABC}"/>
            </c:ext>
          </c:extLst>
        </c:ser>
        <c:ser>
          <c:idx val="1"/>
          <c:order val="1"/>
          <c:tx>
            <c:strRef>
              <c:f>Tabelle1!$C$1</c:f>
              <c:strCache>
                <c:ptCount val="1"/>
                <c:pt idx="0">
                  <c:v>  </c:v>
                </c:pt>
              </c:strCache>
            </c:strRef>
          </c:tx>
          <c:spPr>
            <a:solidFill>
              <a:schemeClr val="dk1">
                <a:tint val="55000"/>
              </a:schemeClr>
            </a:solidFill>
            <a:ln>
              <a:noFill/>
            </a:ln>
            <a:effectLst/>
          </c:spPr>
          <c:invertIfNegative val="0"/>
          <c:cat>
            <c:numRef>
              <c:f>Tabelle1!$A$2:$A$13</c:f>
              <c:numCache>
                <c:formatCode>General</c:formatCode>
                <c:ptCount val="12"/>
                <c:pt idx="0">
                  <c:v>2002</c:v>
                </c:pt>
                <c:pt idx="1">
                  <c:v>2003</c:v>
                </c:pt>
                <c:pt idx="2">
                  <c:v>2004</c:v>
                </c:pt>
                <c:pt idx="3">
                  <c:v>2005</c:v>
                </c:pt>
                <c:pt idx="4">
                  <c:v>2006</c:v>
                </c:pt>
                <c:pt idx="5">
                  <c:v>2007</c:v>
                </c:pt>
                <c:pt idx="6">
                  <c:v>2008</c:v>
                </c:pt>
                <c:pt idx="7">
                  <c:v>2009</c:v>
                </c:pt>
                <c:pt idx="8">
                  <c:v>2010</c:v>
                </c:pt>
                <c:pt idx="9">
                  <c:v>2011</c:v>
                </c:pt>
                <c:pt idx="10">
                  <c:v>2012</c:v>
                </c:pt>
                <c:pt idx="11">
                  <c:v>2013</c:v>
                </c:pt>
              </c:numCache>
            </c:numRef>
          </c:cat>
          <c:val>
            <c:numRef>
              <c:f>Tabelle1!$C$2:$C$13</c:f>
              <c:numCache>
                <c:formatCode>General</c:formatCode>
                <c:ptCount val="12"/>
                <c:pt idx="1">
                  <c:v>94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6ECA-4C50-BB12-B23375C76ABC}"/>
            </c:ext>
          </c:extLst>
        </c:ser>
        <c:ser>
          <c:idx val="2"/>
          <c:order val="2"/>
          <c:tx>
            <c:strRef>
              <c:f>Tabelle1!$D$1</c:f>
              <c:strCache>
                <c:ptCount val="1"/>
                <c:pt idx="0">
                  <c:v>   </c:v>
                </c:pt>
              </c:strCache>
            </c:strRef>
          </c:tx>
          <c:spPr>
            <a:solidFill>
              <a:schemeClr val="dk1">
                <a:tint val="75000"/>
              </a:schemeClr>
            </a:solidFill>
            <a:ln>
              <a:noFill/>
            </a:ln>
            <a:effectLst/>
          </c:spPr>
          <c:invertIfNegative val="0"/>
          <c:cat>
            <c:numRef>
              <c:f>Tabelle1!$A$2:$A$13</c:f>
              <c:numCache>
                <c:formatCode>General</c:formatCode>
                <c:ptCount val="12"/>
                <c:pt idx="0">
                  <c:v>2002</c:v>
                </c:pt>
                <c:pt idx="1">
                  <c:v>2003</c:v>
                </c:pt>
                <c:pt idx="2">
                  <c:v>2004</c:v>
                </c:pt>
                <c:pt idx="3">
                  <c:v>2005</c:v>
                </c:pt>
                <c:pt idx="4">
                  <c:v>2006</c:v>
                </c:pt>
                <c:pt idx="5">
                  <c:v>2007</c:v>
                </c:pt>
                <c:pt idx="6">
                  <c:v>2008</c:v>
                </c:pt>
                <c:pt idx="7">
                  <c:v>2009</c:v>
                </c:pt>
                <c:pt idx="8">
                  <c:v>2010</c:v>
                </c:pt>
                <c:pt idx="9">
                  <c:v>2011</c:v>
                </c:pt>
                <c:pt idx="10">
                  <c:v>2012</c:v>
                </c:pt>
                <c:pt idx="11">
                  <c:v>2013</c:v>
                </c:pt>
              </c:numCache>
            </c:numRef>
          </c:cat>
          <c:val>
            <c:numRef>
              <c:f>Tabelle1!$D$2:$D$13</c:f>
              <c:numCache>
                <c:formatCode>General</c:formatCode>
                <c:ptCount val="12"/>
                <c:pt idx="2">
                  <c:v>177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6ECA-4C50-BB12-B23375C76ABC}"/>
            </c:ext>
          </c:extLst>
        </c:ser>
        <c:ser>
          <c:idx val="3"/>
          <c:order val="3"/>
          <c:tx>
            <c:strRef>
              <c:f>Tabelle1!$E$1</c:f>
              <c:strCache>
                <c:ptCount val="1"/>
                <c:pt idx="0">
                  <c:v>         </c:v>
                </c:pt>
              </c:strCache>
            </c:strRef>
          </c:tx>
          <c:spPr>
            <a:solidFill>
              <a:schemeClr val="dk1">
                <a:tint val="98500"/>
              </a:schemeClr>
            </a:solidFill>
            <a:ln>
              <a:noFill/>
            </a:ln>
            <a:effectLst/>
          </c:spPr>
          <c:invertIfNegative val="0"/>
          <c:cat>
            <c:numRef>
              <c:f>Tabelle1!$A$2:$A$13</c:f>
              <c:numCache>
                <c:formatCode>General</c:formatCode>
                <c:ptCount val="12"/>
                <c:pt idx="0">
                  <c:v>2002</c:v>
                </c:pt>
                <c:pt idx="1">
                  <c:v>2003</c:v>
                </c:pt>
                <c:pt idx="2">
                  <c:v>2004</c:v>
                </c:pt>
                <c:pt idx="3">
                  <c:v>2005</c:v>
                </c:pt>
                <c:pt idx="4">
                  <c:v>2006</c:v>
                </c:pt>
                <c:pt idx="5">
                  <c:v>2007</c:v>
                </c:pt>
                <c:pt idx="6">
                  <c:v>2008</c:v>
                </c:pt>
                <c:pt idx="7">
                  <c:v>2009</c:v>
                </c:pt>
                <c:pt idx="8">
                  <c:v>2010</c:v>
                </c:pt>
                <c:pt idx="9">
                  <c:v>2011</c:v>
                </c:pt>
                <c:pt idx="10">
                  <c:v>2012</c:v>
                </c:pt>
                <c:pt idx="11">
                  <c:v>2013</c:v>
                </c:pt>
              </c:numCache>
            </c:numRef>
          </c:cat>
          <c:val>
            <c:numRef>
              <c:f>Tabelle1!$E$2:$E$13</c:f>
              <c:numCache>
                <c:formatCode>General</c:formatCode>
                <c:ptCount val="12"/>
                <c:pt idx="3">
                  <c:v>327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6ECA-4C50-BB12-B23375C76ABC}"/>
            </c:ext>
          </c:extLst>
        </c:ser>
        <c:ser>
          <c:idx val="4"/>
          <c:order val="4"/>
          <c:tx>
            <c:strRef>
              <c:f>Tabelle1!$F$1</c:f>
              <c:strCache>
                <c:ptCount val="1"/>
                <c:pt idx="0">
                  <c:v>       </c:v>
                </c:pt>
              </c:strCache>
            </c:strRef>
          </c:tx>
          <c:spPr>
            <a:solidFill>
              <a:schemeClr val="dk1">
                <a:tint val="30000"/>
              </a:schemeClr>
            </a:solidFill>
            <a:ln>
              <a:noFill/>
            </a:ln>
            <a:effectLst/>
          </c:spPr>
          <c:invertIfNegative val="0"/>
          <c:cat>
            <c:numRef>
              <c:f>Tabelle1!$A$2:$A$13</c:f>
              <c:numCache>
                <c:formatCode>General</c:formatCode>
                <c:ptCount val="12"/>
                <c:pt idx="0">
                  <c:v>2002</c:v>
                </c:pt>
                <c:pt idx="1">
                  <c:v>2003</c:v>
                </c:pt>
                <c:pt idx="2">
                  <c:v>2004</c:v>
                </c:pt>
                <c:pt idx="3">
                  <c:v>2005</c:v>
                </c:pt>
                <c:pt idx="4">
                  <c:v>2006</c:v>
                </c:pt>
                <c:pt idx="5">
                  <c:v>2007</c:v>
                </c:pt>
                <c:pt idx="6">
                  <c:v>2008</c:v>
                </c:pt>
                <c:pt idx="7">
                  <c:v>2009</c:v>
                </c:pt>
                <c:pt idx="8">
                  <c:v>2010</c:v>
                </c:pt>
                <c:pt idx="9">
                  <c:v>2011</c:v>
                </c:pt>
                <c:pt idx="10">
                  <c:v>2012</c:v>
                </c:pt>
                <c:pt idx="11">
                  <c:v>2013</c:v>
                </c:pt>
              </c:numCache>
            </c:numRef>
          </c:cat>
          <c:val>
            <c:numRef>
              <c:f>Tabelle1!$F$2:$F$13</c:f>
              <c:numCache>
                <c:formatCode>General</c:formatCode>
                <c:ptCount val="12"/>
                <c:pt idx="4">
                  <c:v>378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6ECA-4C50-BB12-B23375C76ABC}"/>
            </c:ext>
          </c:extLst>
        </c:ser>
        <c:ser>
          <c:idx val="5"/>
          <c:order val="5"/>
          <c:tx>
            <c:strRef>
              <c:f>Tabelle1!$G$1</c:f>
              <c:strCache>
                <c:ptCount val="1"/>
                <c:pt idx="0">
                  <c:v>      </c:v>
                </c:pt>
              </c:strCache>
            </c:strRef>
          </c:tx>
          <c:spPr>
            <a:solidFill>
              <a:schemeClr val="dk1">
                <a:tint val="60000"/>
              </a:schemeClr>
            </a:solidFill>
            <a:ln>
              <a:noFill/>
            </a:ln>
            <a:effectLst/>
          </c:spPr>
          <c:invertIfNegative val="0"/>
          <c:cat>
            <c:numRef>
              <c:f>Tabelle1!$A$2:$A$13</c:f>
              <c:numCache>
                <c:formatCode>General</c:formatCode>
                <c:ptCount val="12"/>
                <c:pt idx="0">
                  <c:v>2002</c:v>
                </c:pt>
                <c:pt idx="1">
                  <c:v>2003</c:v>
                </c:pt>
                <c:pt idx="2">
                  <c:v>2004</c:v>
                </c:pt>
                <c:pt idx="3">
                  <c:v>2005</c:v>
                </c:pt>
                <c:pt idx="4">
                  <c:v>2006</c:v>
                </c:pt>
                <c:pt idx="5">
                  <c:v>2007</c:v>
                </c:pt>
                <c:pt idx="6">
                  <c:v>2008</c:v>
                </c:pt>
                <c:pt idx="7">
                  <c:v>2009</c:v>
                </c:pt>
                <c:pt idx="8">
                  <c:v>2010</c:v>
                </c:pt>
                <c:pt idx="9">
                  <c:v>2011</c:v>
                </c:pt>
                <c:pt idx="10">
                  <c:v>2012</c:v>
                </c:pt>
                <c:pt idx="11">
                  <c:v>2013</c:v>
                </c:pt>
              </c:numCache>
            </c:numRef>
          </c:cat>
          <c:val>
            <c:numRef>
              <c:f>Tabelle1!$G$2:$G$13</c:f>
              <c:numCache>
                <c:formatCode>General</c:formatCode>
                <c:ptCount val="12"/>
                <c:pt idx="0">
                  <c:v>0</c:v>
                </c:pt>
                <c:pt idx="5">
                  <c:v>426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6ECA-4C50-BB12-B23375C76ABC}"/>
            </c:ext>
          </c:extLst>
        </c:ser>
        <c:ser>
          <c:idx val="6"/>
          <c:order val="6"/>
          <c:tx>
            <c:strRef>
              <c:f>Tabelle1!$H$1</c:f>
              <c:strCache>
                <c:ptCount val="1"/>
                <c:pt idx="0">
                  <c:v>          </c:v>
                </c:pt>
              </c:strCache>
            </c:strRef>
          </c:tx>
          <c:spPr>
            <a:solidFill>
              <a:schemeClr val="dk1">
                <a:tint val="80000"/>
              </a:schemeClr>
            </a:solidFill>
            <a:ln>
              <a:noFill/>
            </a:ln>
            <a:effectLst/>
          </c:spPr>
          <c:invertIfNegative val="0"/>
          <c:cat>
            <c:numRef>
              <c:f>Tabelle1!$A$2:$A$13</c:f>
              <c:numCache>
                <c:formatCode>General</c:formatCode>
                <c:ptCount val="12"/>
                <c:pt idx="0">
                  <c:v>2002</c:v>
                </c:pt>
                <c:pt idx="1">
                  <c:v>2003</c:v>
                </c:pt>
                <c:pt idx="2">
                  <c:v>2004</c:v>
                </c:pt>
                <c:pt idx="3">
                  <c:v>2005</c:v>
                </c:pt>
                <c:pt idx="4">
                  <c:v>2006</c:v>
                </c:pt>
                <c:pt idx="5">
                  <c:v>2007</c:v>
                </c:pt>
                <c:pt idx="6">
                  <c:v>2008</c:v>
                </c:pt>
                <c:pt idx="7">
                  <c:v>2009</c:v>
                </c:pt>
                <c:pt idx="8">
                  <c:v>2010</c:v>
                </c:pt>
                <c:pt idx="9">
                  <c:v>2011</c:v>
                </c:pt>
                <c:pt idx="10">
                  <c:v>2012</c:v>
                </c:pt>
                <c:pt idx="11">
                  <c:v>2013</c:v>
                </c:pt>
              </c:numCache>
            </c:numRef>
          </c:cat>
          <c:val>
            <c:numRef>
              <c:f>Tabelle1!$H$2:$H$13</c:f>
              <c:numCache>
                <c:formatCode>General</c:formatCode>
                <c:ptCount val="12"/>
                <c:pt idx="6">
                  <c:v>474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6ECA-4C50-BB12-B23375C76ABC}"/>
            </c:ext>
          </c:extLst>
        </c:ser>
        <c:ser>
          <c:idx val="7"/>
          <c:order val="7"/>
          <c:tx>
            <c:strRef>
              <c:f>Tabelle1!$I$1</c:f>
              <c:strCache>
                <c:ptCount val="1"/>
                <c:pt idx="0">
                  <c:v>             </c:v>
                </c:pt>
              </c:strCache>
            </c:strRef>
          </c:tx>
          <c:spPr>
            <a:solidFill>
              <a:schemeClr val="dk1">
                <a:tint val="88500"/>
              </a:schemeClr>
            </a:solidFill>
            <a:ln>
              <a:noFill/>
            </a:ln>
            <a:effectLst/>
          </c:spPr>
          <c:invertIfNegative val="0"/>
          <c:cat>
            <c:numRef>
              <c:f>Tabelle1!$A$2:$A$13</c:f>
              <c:numCache>
                <c:formatCode>General</c:formatCode>
                <c:ptCount val="12"/>
                <c:pt idx="0">
                  <c:v>2002</c:v>
                </c:pt>
                <c:pt idx="1">
                  <c:v>2003</c:v>
                </c:pt>
                <c:pt idx="2">
                  <c:v>2004</c:v>
                </c:pt>
                <c:pt idx="3">
                  <c:v>2005</c:v>
                </c:pt>
                <c:pt idx="4">
                  <c:v>2006</c:v>
                </c:pt>
                <c:pt idx="5">
                  <c:v>2007</c:v>
                </c:pt>
                <c:pt idx="6">
                  <c:v>2008</c:v>
                </c:pt>
                <c:pt idx="7">
                  <c:v>2009</c:v>
                </c:pt>
                <c:pt idx="8">
                  <c:v>2010</c:v>
                </c:pt>
                <c:pt idx="9">
                  <c:v>2011</c:v>
                </c:pt>
                <c:pt idx="10">
                  <c:v>2012</c:v>
                </c:pt>
                <c:pt idx="11">
                  <c:v>2013</c:v>
                </c:pt>
              </c:numCache>
            </c:numRef>
          </c:cat>
          <c:val>
            <c:numRef>
              <c:f>Tabelle1!$I$2:$I$13</c:f>
              <c:numCache>
                <c:formatCode>General</c:formatCode>
                <c:ptCount val="12"/>
                <c:pt idx="7">
                  <c:v>667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7-6ECA-4C50-BB12-B23375C76ABC}"/>
            </c:ext>
          </c:extLst>
        </c:ser>
        <c:ser>
          <c:idx val="8"/>
          <c:order val="8"/>
          <c:tx>
            <c:strRef>
              <c:f>Tabelle1!$J$1</c:f>
              <c:strCache>
                <c:ptCount val="1"/>
                <c:pt idx="0">
                  <c:v>            </c:v>
                </c:pt>
              </c:strCache>
            </c:strRef>
          </c:tx>
          <c:spPr>
            <a:solidFill>
              <a:schemeClr val="dk1">
                <a:tint val="55000"/>
              </a:schemeClr>
            </a:solidFill>
            <a:ln>
              <a:noFill/>
            </a:ln>
            <a:effectLst/>
          </c:spPr>
          <c:invertIfNegative val="0"/>
          <c:cat>
            <c:numRef>
              <c:f>Tabelle1!$A$2:$A$13</c:f>
              <c:numCache>
                <c:formatCode>General</c:formatCode>
                <c:ptCount val="12"/>
                <c:pt idx="0">
                  <c:v>2002</c:v>
                </c:pt>
                <c:pt idx="1">
                  <c:v>2003</c:v>
                </c:pt>
                <c:pt idx="2">
                  <c:v>2004</c:v>
                </c:pt>
                <c:pt idx="3">
                  <c:v>2005</c:v>
                </c:pt>
                <c:pt idx="4">
                  <c:v>2006</c:v>
                </c:pt>
                <c:pt idx="5">
                  <c:v>2007</c:v>
                </c:pt>
                <c:pt idx="6">
                  <c:v>2008</c:v>
                </c:pt>
                <c:pt idx="7">
                  <c:v>2009</c:v>
                </c:pt>
                <c:pt idx="8">
                  <c:v>2010</c:v>
                </c:pt>
                <c:pt idx="9">
                  <c:v>2011</c:v>
                </c:pt>
                <c:pt idx="10">
                  <c:v>2012</c:v>
                </c:pt>
                <c:pt idx="11">
                  <c:v>2013</c:v>
                </c:pt>
              </c:numCache>
            </c:numRef>
          </c:cat>
          <c:val>
            <c:numRef>
              <c:f>Tabelle1!$J$2:$J$13</c:f>
              <c:numCache>
                <c:formatCode>General</c:formatCode>
                <c:ptCount val="12"/>
                <c:pt idx="8">
                  <c:v>917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6ECA-4C50-BB12-B23375C76ABC}"/>
            </c:ext>
          </c:extLst>
        </c:ser>
        <c:ser>
          <c:idx val="9"/>
          <c:order val="9"/>
          <c:tx>
            <c:strRef>
              <c:f>Tabelle1!$K$1</c:f>
              <c:strCache>
                <c:ptCount val="1"/>
                <c:pt idx="0">
                  <c:v>                  </c:v>
                </c:pt>
              </c:strCache>
            </c:strRef>
          </c:tx>
          <c:spPr>
            <a:solidFill>
              <a:schemeClr val="dk1">
                <a:tint val="75000"/>
              </a:schemeClr>
            </a:solidFill>
            <a:ln>
              <a:noFill/>
            </a:ln>
            <a:effectLst/>
          </c:spPr>
          <c:invertIfNegative val="0"/>
          <c:cat>
            <c:numRef>
              <c:f>Tabelle1!$A$2:$A$13</c:f>
              <c:numCache>
                <c:formatCode>General</c:formatCode>
                <c:ptCount val="12"/>
                <c:pt idx="0">
                  <c:v>2002</c:v>
                </c:pt>
                <c:pt idx="1">
                  <c:v>2003</c:v>
                </c:pt>
                <c:pt idx="2">
                  <c:v>2004</c:v>
                </c:pt>
                <c:pt idx="3">
                  <c:v>2005</c:v>
                </c:pt>
                <c:pt idx="4">
                  <c:v>2006</c:v>
                </c:pt>
                <c:pt idx="5">
                  <c:v>2007</c:v>
                </c:pt>
                <c:pt idx="6">
                  <c:v>2008</c:v>
                </c:pt>
                <c:pt idx="7">
                  <c:v>2009</c:v>
                </c:pt>
                <c:pt idx="8">
                  <c:v>2010</c:v>
                </c:pt>
                <c:pt idx="9">
                  <c:v>2011</c:v>
                </c:pt>
                <c:pt idx="10">
                  <c:v>2012</c:v>
                </c:pt>
                <c:pt idx="11">
                  <c:v>2013</c:v>
                </c:pt>
              </c:numCache>
            </c:numRef>
          </c:cat>
          <c:val>
            <c:numRef>
              <c:f>Tabelle1!$K$2:$K$13</c:f>
              <c:numCache>
                <c:formatCode>General</c:formatCode>
                <c:ptCount val="12"/>
                <c:pt idx="9">
                  <c:v>1287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9-6ECA-4C50-BB12-B23375C76ABC}"/>
            </c:ext>
          </c:extLst>
        </c:ser>
        <c:ser>
          <c:idx val="10"/>
          <c:order val="10"/>
          <c:tx>
            <c:strRef>
              <c:f>Tabelle1!$L$1</c:f>
              <c:strCache>
                <c:ptCount val="1"/>
                <c:pt idx="0">
                  <c:v>                    </c:v>
                </c:pt>
              </c:strCache>
            </c:strRef>
          </c:tx>
          <c:spPr>
            <a:solidFill>
              <a:schemeClr val="dk1">
                <a:tint val="98500"/>
              </a:schemeClr>
            </a:solidFill>
            <a:ln>
              <a:noFill/>
            </a:ln>
            <a:effectLst/>
          </c:spPr>
          <c:invertIfNegative val="0"/>
          <c:cat>
            <c:numRef>
              <c:f>Tabelle1!$A$2:$A$13</c:f>
              <c:numCache>
                <c:formatCode>General</c:formatCode>
                <c:ptCount val="12"/>
                <c:pt idx="0">
                  <c:v>2002</c:v>
                </c:pt>
                <c:pt idx="1">
                  <c:v>2003</c:v>
                </c:pt>
                <c:pt idx="2">
                  <c:v>2004</c:v>
                </c:pt>
                <c:pt idx="3">
                  <c:v>2005</c:v>
                </c:pt>
                <c:pt idx="4">
                  <c:v>2006</c:v>
                </c:pt>
                <c:pt idx="5">
                  <c:v>2007</c:v>
                </c:pt>
                <c:pt idx="6">
                  <c:v>2008</c:v>
                </c:pt>
                <c:pt idx="7">
                  <c:v>2009</c:v>
                </c:pt>
                <c:pt idx="8">
                  <c:v>2010</c:v>
                </c:pt>
                <c:pt idx="9">
                  <c:v>2011</c:v>
                </c:pt>
                <c:pt idx="10">
                  <c:v>2012</c:v>
                </c:pt>
                <c:pt idx="11">
                  <c:v>2013</c:v>
                </c:pt>
              </c:numCache>
            </c:numRef>
          </c:cat>
          <c:val>
            <c:numRef>
              <c:f>Tabelle1!$L$2:$L$13</c:f>
              <c:numCache>
                <c:formatCode>General</c:formatCode>
                <c:ptCount val="12"/>
                <c:pt idx="10">
                  <c:v>1517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6ECA-4C50-BB12-B23375C76ABC}"/>
            </c:ext>
          </c:extLst>
        </c:ser>
        <c:ser>
          <c:idx val="11"/>
          <c:order val="11"/>
          <c:tx>
            <c:strRef>
              <c:f>Tabelle1!$M$1</c:f>
              <c:strCache>
                <c:ptCount val="1"/>
                <c:pt idx="0">
                  <c:v>Spalte1</c:v>
                </c:pt>
              </c:strCache>
            </c:strRef>
          </c:tx>
          <c:spPr>
            <a:solidFill>
              <a:schemeClr val="bg2"/>
            </a:solidFill>
            <a:ln>
              <a:noFill/>
            </a:ln>
            <a:effectLst/>
          </c:spPr>
          <c:invertIfNegative val="0"/>
          <c:cat>
            <c:numRef>
              <c:f>Tabelle1!$A$2:$A$13</c:f>
              <c:numCache>
                <c:formatCode>General</c:formatCode>
                <c:ptCount val="12"/>
                <c:pt idx="0">
                  <c:v>2002</c:v>
                </c:pt>
                <c:pt idx="1">
                  <c:v>2003</c:v>
                </c:pt>
                <c:pt idx="2">
                  <c:v>2004</c:v>
                </c:pt>
                <c:pt idx="3">
                  <c:v>2005</c:v>
                </c:pt>
                <c:pt idx="4">
                  <c:v>2006</c:v>
                </c:pt>
                <c:pt idx="5">
                  <c:v>2007</c:v>
                </c:pt>
                <c:pt idx="6">
                  <c:v>2008</c:v>
                </c:pt>
                <c:pt idx="7">
                  <c:v>2009</c:v>
                </c:pt>
                <c:pt idx="8">
                  <c:v>2010</c:v>
                </c:pt>
                <c:pt idx="9">
                  <c:v>2011</c:v>
                </c:pt>
                <c:pt idx="10">
                  <c:v>2012</c:v>
                </c:pt>
                <c:pt idx="11">
                  <c:v>2013</c:v>
                </c:pt>
              </c:numCache>
            </c:numRef>
          </c:cat>
          <c:val>
            <c:numRef>
              <c:f>Tabelle1!$M$2:$M$13</c:f>
              <c:numCache>
                <c:formatCode>General</c:formatCode>
                <c:ptCount val="12"/>
                <c:pt idx="11">
                  <c:v>1697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B-6ECA-4C50-BB12-B23375C76AB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57907816"/>
        <c:axId val="57908208"/>
      </c:barChart>
      <c:catAx>
        <c:axId val="579078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57908208"/>
        <c:crosses val="autoZero"/>
        <c:auto val="1"/>
        <c:lblAlgn val="ctr"/>
        <c:lblOffset val="100"/>
        <c:noMultiLvlLbl val="0"/>
      </c:catAx>
      <c:valAx>
        <c:axId val="579082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5790781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ppt/charts/style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B8E9976-139D-4ABC-A9BF-7FA283F502FB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E5C08626-33DD-4911-9089-528B7473E26A}">
      <dgm:prSet phldrT="[Text]" phldr="1" custT="1"/>
      <dgm:spPr>
        <a:solidFill>
          <a:schemeClr val="tx2"/>
        </a:solidFill>
        <a:ln>
          <a:noFill/>
        </a:ln>
        <a:effectLst/>
      </dgm:spPr>
      <dgm:t>
        <a:bodyPr lIns="90000" tIns="46800" rIns="90000" bIns="46800"/>
        <a:lstStyle/>
        <a:p>
          <a:endParaRPr lang="de-DE" sz="1800">
            <a:solidFill>
              <a:schemeClr val="bg1"/>
            </a:solidFill>
          </a:endParaRPr>
        </a:p>
      </dgm:t>
    </dgm:pt>
    <dgm:pt modelId="{4D7F9D69-B97C-4908-A37E-ED41AAF7DD74}" type="parTrans" cxnId="{4E5FAAF5-A950-4F91-BCFF-C95BD507F187}">
      <dgm:prSet/>
      <dgm:spPr/>
      <dgm:t>
        <a:bodyPr/>
        <a:lstStyle/>
        <a:p>
          <a:endParaRPr lang="de-DE"/>
        </a:p>
      </dgm:t>
    </dgm:pt>
    <dgm:pt modelId="{83E4DC73-148C-4FBA-B8DD-32E08FCE8442}" type="sibTrans" cxnId="{4E5FAAF5-A950-4F91-BCFF-C95BD507F187}">
      <dgm:prSet/>
      <dgm:spPr/>
      <dgm:t>
        <a:bodyPr/>
        <a:lstStyle/>
        <a:p>
          <a:endParaRPr lang="de-DE"/>
        </a:p>
      </dgm:t>
    </dgm:pt>
    <dgm:pt modelId="{089FD54A-90D3-4C7B-98F8-88A20DB63F0D}">
      <dgm:prSet phldrT="[Text]" phldr="1" custT="1"/>
      <dgm:spPr>
        <a:solidFill>
          <a:schemeClr val="tx2"/>
        </a:solidFill>
        <a:ln>
          <a:noFill/>
        </a:ln>
        <a:effectLst/>
      </dgm:spPr>
      <dgm:t>
        <a:bodyPr lIns="90000" tIns="46800" rIns="90000" bIns="46800"/>
        <a:lstStyle/>
        <a:p>
          <a:endParaRPr lang="de-DE" sz="1800">
            <a:solidFill>
              <a:schemeClr val="bg1"/>
            </a:solidFill>
          </a:endParaRPr>
        </a:p>
      </dgm:t>
    </dgm:pt>
    <dgm:pt modelId="{90913662-3D9A-4B73-952B-67859DC4465E}" type="parTrans" cxnId="{02986B44-B733-4125-B81F-3CA8F778F95E}">
      <dgm:prSet/>
      <dgm:spPr/>
      <dgm:t>
        <a:bodyPr/>
        <a:lstStyle/>
        <a:p>
          <a:endParaRPr lang="de-DE"/>
        </a:p>
      </dgm:t>
    </dgm:pt>
    <dgm:pt modelId="{248AB66A-5F4B-4C81-81A3-E15101C26F24}" type="sibTrans" cxnId="{02986B44-B733-4125-B81F-3CA8F778F95E}">
      <dgm:prSet/>
      <dgm:spPr/>
      <dgm:t>
        <a:bodyPr/>
        <a:lstStyle/>
        <a:p>
          <a:endParaRPr lang="de-DE"/>
        </a:p>
      </dgm:t>
    </dgm:pt>
    <dgm:pt modelId="{03FD883C-D41C-40CB-A2D0-8A5EF30C7524}">
      <dgm:prSet phldrT="[Text]" custT="1"/>
      <dgm:spPr>
        <a:solidFill>
          <a:schemeClr val="tx2"/>
        </a:solidFill>
        <a:ln>
          <a:noFill/>
        </a:ln>
        <a:effectLst/>
      </dgm:spPr>
      <dgm:t>
        <a:bodyPr lIns="90000" tIns="46800" rIns="90000" bIns="46800"/>
        <a:lstStyle/>
        <a:p>
          <a:r>
            <a:rPr lang="de-DE" sz="1800">
              <a:solidFill>
                <a:schemeClr val="bg1"/>
              </a:solidFill>
            </a:rPr>
            <a:t>[Text]</a:t>
          </a:r>
        </a:p>
      </dgm:t>
    </dgm:pt>
    <dgm:pt modelId="{5395E74F-166B-4FF2-8FD6-1CD0E9D727B9}" type="parTrans" cxnId="{7915EC8A-4F12-4FE7-BA64-6279A60E385A}">
      <dgm:prSet/>
      <dgm:spPr/>
      <dgm:t>
        <a:bodyPr/>
        <a:lstStyle/>
        <a:p>
          <a:endParaRPr lang="de-DE"/>
        </a:p>
      </dgm:t>
    </dgm:pt>
    <dgm:pt modelId="{78DCDBB3-EB27-4291-9598-A12BC187B798}" type="sibTrans" cxnId="{7915EC8A-4F12-4FE7-BA64-6279A60E385A}">
      <dgm:prSet/>
      <dgm:spPr/>
      <dgm:t>
        <a:bodyPr/>
        <a:lstStyle/>
        <a:p>
          <a:endParaRPr lang="de-DE"/>
        </a:p>
      </dgm:t>
    </dgm:pt>
    <dgm:pt modelId="{6190A17D-25EB-45E8-8134-F018C9065864}">
      <dgm:prSet phldrT="[Text]" custT="1"/>
      <dgm:spPr>
        <a:solidFill>
          <a:schemeClr val="tx2"/>
        </a:solidFill>
        <a:ln>
          <a:noFill/>
        </a:ln>
        <a:effectLst/>
      </dgm:spPr>
      <dgm:t>
        <a:bodyPr lIns="90000" tIns="46800" rIns="90000" bIns="46800"/>
        <a:lstStyle/>
        <a:p>
          <a:r>
            <a:rPr lang="de-DE" sz="1800">
              <a:solidFill>
                <a:schemeClr val="bg1"/>
              </a:solidFill>
            </a:rPr>
            <a:t>[Text]</a:t>
          </a:r>
        </a:p>
      </dgm:t>
    </dgm:pt>
    <dgm:pt modelId="{6118ECD8-C23C-4327-8181-A19E27A41D86}" type="parTrans" cxnId="{D3366603-9DDE-4AAF-A123-6C878337B51C}">
      <dgm:prSet/>
      <dgm:spPr/>
      <dgm:t>
        <a:bodyPr/>
        <a:lstStyle/>
        <a:p>
          <a:endParaRPr lang="de-DE"/>
        </a:p>
      </dgm:t>
    </dgm:pt>
    <dgm:pt modelId="{0406C7A8-2B6C-4F9B-8E34-0DE5B3CE53A9}" type="sibTrans" cxnId="{D3366603-9DDE-4AAF-A123-6C878337B51C}">
      <dgm:prSet/>
      <dgm:spPr/>
      <dgm:t>
        <a:bodyPr/>
        <a:lstStyle/>
        <a:p>
          <a:endParaRPr lang="de-DE"/>
        </a:p>
      </dgm:t>
    </dgm:pt>
    <dgm:pt modelId="{4E210EEC-D259-4E06-B669-8BC0FE5D5E9F}">
      <dgm:prSet phldrT="[Text]" custT="1"/>
      <dgm:spPr>
        <a:solidFill>
          <a:schemeClr val="tx2"/>
        </a:solidFill>
        <a:ln>
          <a:noFill/>
        </a:ln>
        <a:effectLst/>
      </dgm:spPr>
      <dgm:t>
        <a:bodyPr lIns="90000" tIns="46800" rIns="90000" bIns="46800"/>
        <a:lstStyle/>
        <a:p>
          <a:r>
            <a:rPr lang="de-DE" sz="1800">
              <a:solidFill>
                <a:schemeClr val="bg1"/>
              </a:solidFill>
            </a:rPr>
            <a:t>[Text]</a:t>
          </a:r>
        </a:p>
      </dgm:t>
    </dgm:pt>
    <dgm:pt modelId="{DFE26327-6891-4BCB-9069-D286CEBE1AE3}" type="sibTrans" cxnId="{3884E1E0-4B0E-41D3-93EA-58C948A02AFF}">
      <dgm:prSet/>
      <dgm:spPr/>
      <dgm:t>
        <a:bodyPr/>
        <a:lstStyle/>
        <a:p>
          <a:endParaRPr lang="de-DE"/>
        </a:p>
      </dgm:t>
    </dgm:pt>
    <dgm:pt modelId="{75F1AD02-BCF7-468F-A480-1584D8F39E41}" type="parTrans" cxnId="{3884E1E0-4B0E-41D3-93EA-58C948A02AFF}">
      <dgm:prSet/>
      <dgm:spPr/>
      <dgm:t>
        <a:bodyPr/>
        <a:lstStyle/>
        <a:p>
          <a:endParaRPr lang="de-DE"/>
        </a:p>
      </dgm:t>
    </dgm:pt>
    <dgm:pt modelId="{BA744D51-ED3F-4EDB-BB2B-110F3518479C}" type="pres">
      <dgm:prSet presAssocID="{8B8E9976-139D-4ABC-A9BF-7FA283F502FB}" presName="Name0" presStyleCnt="0">
        <dgm:presLayoutVars>
          <dgm:dir/>
          <dgm:animLvl val="lvl"/>
          <dgm:resizeHandles val="exact"/>
        </dgm:presLayoutVars>
      </dgm:prSet>
      <dgm:spPr/>
    </dgm:pt>
    <dgm:pt modelId="{FC054AAB-744D-4A87-9C31-49C924685029}" type="pres">
      <dgm:prSet presAssocID="{E5C08626-33DD-4911-9089-528B7473E26A}" presName="parTxOnly" presStyleLbl="node1" presStyleIdx="0" presStyleCnt="5" custScaleY="77031">
        <dgm:presLayoutVars>
          <dgm:chMax val="0"/>
          <dgm:chPref val="0"/>
          <dgm:bulletEnabled val="1"/>
        </dgm:presLayoutVars>
      </dgm:prSet>
      <dgm:spPr/>
    </dgm:pt>
    <dgm:pt modelId="{1BBF9191-1E7F-4AFF-B786-D54725884D18}" type="pres">
      <dgm:prSet presAssocID="{83E4DC73-148C-4FBA-B8DD-32E08FCE8442}" presName="parTxOnlySpace" presStyleCnt="0"/>
      <dgm:spPr/>
    </dgm:pt>
    <dgm:pt modelId="{C8A374E2-8F02-43FA-B068-813078A09994}" type="pres">
      <dgm:prSet presAssocID="{089FD54A-90D3-4C7B-98F8-88A20DB63F0D}" presName="parTxOnly" presStyleLbl="node1" presStyleIdx="1" presStyleCnt="5" custScaleY="77031">
        <dgm:presLayoutVars>
          <dgm:chMax val="0"/>
          <dgm:chPref val="0"/>
          <dgm:bulletEnabled val="1"/>
        </dgm:presLayoutVars>
      </dgm:prSet>
      <dgm:spPr/>
    </dgm:pt>
    <dgm:pt modelId="{82A02FFF-B602-45AD-B595-093CA5619E78}" type="pres">
      <dgm:prSet presAssocID="{248AB66A-5F4B-4C81-81A3-E15101C26F24}" presName="parTxOnlySpace" presStyleCnt="0"/>
      <dgm:spPr/>
    </dgm:pt>
    <dgm:pt modelId="{C14408D7-C50F-411E-8C12-BF78C36A9ACE}" type="pres">
      <dgm:prSet presAssocID="{03FD883C-D41C-40CB-A2D0-8A5EF30C7524}" presName="parTxOnly" presStyleLbl="node1" presStyleIdx="2" presStyleCnt="5" custScaleY="77031">
        <dgm:presLayoutVars>
          <dgm:chMax val="0"/>
          <dgm:chPref val="0"/>
          <dgm:bulletEnabled val="1"/>
        </dgm:presLayoutVars>
      </dgm:prSet>
      <dgm:spPr/>
    </dgm:pt>
    <dgm:pt modelId="{3DD87776-33C2-4FB9-936D-68CE9AABE653}" type="pres">
      <dgm:prSet presAssocID="{78DCDBB3-EB27-4291-9598-A12BC187B798}" presName="parTxOnlySpace" presStyleCnt="0"/>
      <dgm:spPr/>
    </dgm:pt>
    <dgm:pt modelId="{668D9FF9-DB56-4E33-9AF1-A165368DDBAE}" type="pres">
      <dgm:prSet presAssocID="{6190A17D-25EB-45E8-8134-F018C9065864}" presName="parTxOnly" presStyleLbl="node1" presStyleIdx="3" presStyleCnt="5" custScaleY="77031">
        <dgm:presLayoutVars>
          <dgm:chMax val="0"/>
          <dgm:chPref val="0"/>
          <dgm:bulletEnabled val="1"/>
        </dgm:presLayoutVars>
      </dgm:prSet>
      <dgm:spPr/>
    </dgm:pt>
    <dgm:pt modelId="{CA28B32C-604D-4104-8D32-127B08E00600}" type="pres">
      <dgm:prSet presAssocID="{0406C7A8-2B6C-4F9B-8E34-0DE5B3CE53A9}" presName="parTxOnlySpace" presStyleCnt="0"/>
      <dgm:spPr/>
    </dgm:pt>
    <dgm:pt modelId="{39B17C92-F2BB-4F59-8F60-46707638D84F}" type="pres">
      <dgm:prSet presAssocID="{4E210EEC-D259-4E06-B669-8BC0FE5D5E9F}" presName="parTxOnly" presStyleLbl="node1" presStyleIdx="4" presStyleCnt="5" custScaleY="77031">
        <dgm:presLayoutVars>
          <dgm:chMax val="0"/>
          <dgm:chPref val="0"/>
          <dgm:bulletEnabled val="1"/>
        </dgm:presLayoutVars>
      </dgm:prSet>
      <dgm:spPr/>
    </dgm:pt>
  </dgm:ptLst>
  <dgm:cxnLst>
    <dgm:cxn modelId="{D3366603-9DDE-4AAF-A123-6C878337B51C}" srcId="{8B8E9976-139D-4ABC-A9BF-7FA283F502FB}" destId="{6190A17D-25EB-45E8-8134-F018C9065864}" srcOrd="3" destOrd="0" parTransId="{6118ECD8-C23C-4327-8181-A19E27A41D86}" sibTransId="{0406C7A8-2B6C-4F9B-8E34-0DE5B3CE53A9}"/>
    <dgm:cxn modelId="{2E1C1324-D3DE-44EB-8E06-36C9074B72C7}" type="presOf" srcId="{4E210EEC-D259-4E06-B669-8BC0FE5D5E9F}" destId="{39B17C92-F2BB-4F59-8F60-46707638D84F}" srcOrd="0" destOrd="0" presId="urn:microsoft.com/office/officeart/2005/8/layout/chevron1"/>
    <dgm:cxn modelId="{02986B44-B733-4125-B81F-3CA8F778F95E}" srcId="{8B8E9976-139D-4ABC-A9BF-7FA283F502FB}" destId="{089FD54A-90D3-4C7B-98F8-88A20DB63F0D}" srcOrd="1" destOrd="0" parTransId="{90913662-3D9A-4B73-952B-67859DC4465E}" sibTransId="{248AB66A-5F4B-4C81-81A3-E15101C26F24}"/>
    <dgm:cxn modelId="{3A873549-4885-4746-97BD-E373E691210D}" type="presOf" srcId="{03FD883C-D41C-40CB-A2D0-8A5EF30C7524}" destId="{C14408D7-C50F-411E-8C12-BF78C36A9ACE}" srcOrd="0" destOrd="0" presId="urn:microsoft.com/office/officeart/2005/8/layout/chevron1"/>
    <dgm:cxn modelId="{BE3DDF51-72FF-42A2-990F-1D86B1ADAF6E}" type="presOf" srcId="{8B8E9976-139D-4ABC-A9BF-7FA283F502FB}" destId="{BA744D51-ED3F-4EDB-BB2B-110F3518479C}" srcOrd="0" destOrd="0" presId="urn:microsoft.com/office/officeart/2005/8/layout/chevron1"/>
    <dgm:cxn modelId="{7E90CB83-05FD-42C4-ABCE-494E87A55E2E}" type="presOf" srcId="{089FD54A-90D3-4C7B-98F8-88A20DB63F0D}" destId="{C8A374E2-8F02-43FA-B068-813078A09994}" srcOrd="0" destOrd="0" presId="urn:microsoft.com/office/officeart/2005/8/layout/chevron1"/>
    <dgm:cxn modelId="{7915EC8A-4F12-4FE7-BA64-6279A60E385A}" srcId="{8B8E9976-139D-4ABC-A9BF-7FA283F502FB}" destId="{03FD883C-D41C-40CB-A2D0-8A5EF30C7524}" srcOrd="2" destOrd="0" parTransId="{5395E74F-166B-4FF2-8FD6-1CD0E9D727B9}" sibTransId="{78DCDBB3-EB27-4291-9598-A12BC187B798}"/>
    <dgm:cxn modelId="{594C258C-E51E-4C8A-B079-BD8594121C32}" type="presOf" srcId="{6190A17D-25EB-45E8-8134-F018C9065864}" destId="{668D9FF9-DB56-4E33-9AF1-A165368DDBAE}" srcOrd="0" destOrd="0" presId="urn:microsoft.com/office/officeart/2005/8/layout/chevron1"/>
    <dgm:cxn modelId="{999A4DCC-5F62-4390-80E4-4D747F92F05D}" type="presOf" srcId="{E5C08626-33DD-4911-9089-528B7473E26A}" destId="{FC054AAB-744D-4A87-9C31-49C924685029}" srcOrd="0" destOrd="0" presId="urn:microsoft.com/office/officeart/2005/8/layout/chevron1"/>
    <dgm:cxn modelId="{3884E1E0-4B0E-41D3-93EA-58C948A02AFF}" srcId="{8B8E9976-139D-4ABC-A9BF-7FA283F502FB}" destId="{4E210EEC-D259-4E06-B669-8BC0FE5D5E9F}" srcOrd="4" destOrd="0" parTransId="{75F1AD02-BCF7-468F-A480-1584D8F39E41}" sibTransId="{DFE26327-6891-4BCB-9069-D286CEBE1AE3}"/>
    <dgm:cxn modelId="{4E5FAAF5-A950-4F91-BCFF-C95BD507F187}" srcId="{8B8E9976-139D-4ABC-A9BF-7FA283F502FB}" destId="{E5C08626-33DD-4911-9089-528B7473E26A}" srcOrd="0" destOrd="0" parTransId="{4D7F9D69-B97C-4908-A37E-ED41AAF7DD74}" sibTransId="{83E4DC73-148C-4FBA-B8DD-32E08FCE8442}"/>
    <dgm:cxn modelId="{1BA9BD82-6590-474B-8956-174DB039901C}" type="presParOf" srcId="{BA744D51-ED3F-4EDB-BB2B-110F3518479C}" destId="{FC054AAB-744D-4A87-9C31-49C924685029}" srcOrd="0" destOrd="0" presId="urn:microsoft.com/office/officeart/2005/8/layout/chevron1"/>
    <dgm:cxn modelId="{D145EA15-A715-4509-8CA4-C49A73EE2DFE}" type="presParOf" srcId="{BA744D51-ED3F-4EDB-BB2B-110F3518479C}" destId="{1BBF9191-1E7F-4AFF-B786-D54725884D18}" srcOrd="1" destOrd="0" presId="urn:microsoft.com/office/officeart/2005/8/layout/chevron1"/>
    <dgm:cxn modelId="{56B2C795-A837-47B4-BE51-050E2F6A37C8}" type="presParOf" srcId="{BA744D51-ED3F-4EDB-BB2B-110F3518479C}" destId="{C8A374E2-8F02-43FA-B068-813078A09994}" srcOrd="2" destOrd="0" presId="urn:microsoft.com/office/officeart/2005/8/layout/chevron1"/>
    <dgm:cxn modelId="{166AAD5C-431D-4E2F-9C1B-CB5174E05C26}" type="presParOf" srcId="{BA744D51-ED3F-4EDB-BB2B-110F3518479C}" destId="{82A02FFF-B602-45AD-B595-093CA5619E78}" srcOrd="3" destOrd="0" presId="urn:microsoft.com/office/officeart/2005/8/layout/chevron1"/>
    <dgm:cxn modelId="{78269B77-154C-43FA-BE7B-F6068E818208}" type="presParOf" srcId="{BA744D51-ED3F-4EDB-BB2B-110F3518479C}" destId="{C14408D7-C50F-411E-8C12-BF78C36A9ACE}" srcOrd="4" destOrd="0" presId="urn:microsoft.com/office/officeart/2005/8/layout/chevron1"/>
    <dgm:cxn modelId="{3715CE6F-B23B-4624-AC54-4A7DF8C3A565}" type="presParOf" srcId="{BA744D51-ED3F-4EDB-BB2B-110F3518479C}" destId="{3DD87776-33C2-4FB9-936D-68CE9AABE653}" srcOrd="5" destOrd="0" presId="urn:microsoft.com/office/officeart/2005/8/layout/chevron1"/>
    <dgm:cxn modelId="{99F63016-9D39-4F8C-BC37-D80302EA93BD}" type="presParOf" srcId="{BA744D51-ED3F-4EDB-BB2B-110F3518479C}" destId="{668D9FF9-DB56-4E33-9AF1-A165368DDBAE}" srcOrd="6" destOrd="0" presId="urn:microsoft.com/office/officeart/2005/8/layout/chevron1"/>
    <dgm:cxn modelId="{35376038-F672-4F6D-9AC0-BB9D3E8E4B87}" type="presParOf" srcId="{BA744D51-ED3F-4EDB-BB2B-110F3518479C}" destId="{CA28B32C-604D-4104-8D32-127B08E00600}" srcOrd="7" destOrd="0" presId="urn:microsoft.com/office/officeart/2005/8/layout/chevron1"/>
    <dgm:cxn modelId="{CB2B5182-DD6C-42DA-AE69-E9DF7F236F61}" type="presParOf" srcId="{BA744D51-ED3F-4EDB-BB2B-110F3518479C}" destId="{39B17C92-F2BB-4F59-8F60-46707638D84F}" srcOrd="8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5E89CA0-CBE3-4B22-A53B-750436F48A0F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50F816EA-C490-4D50-B668-48FDA115400F}">
      <dgm:prSet phldrT="[Text]" phldr="1" custT="1"/>
      <dgm:spPr>
        <a:solidFill>
          <a:schemeClr val="tx2"/>
        </a:solidFill>
        <a:ln>
          <a:noFill/>
        </a:ln>
      </dgm:spPr>
      <dgm:t>
        <a:bodyPr lIns="108000" rIns="108000"/>
        <a:lstStyle/>
        <a:p>
          <a:endParaRPr lang="de-DE" sz="1200"/>
        </a:p>
      </dgm:t>
    </dgm:pt>
    <dgm:pt modelId="{AEA0839D-27BE-465C-AF90-D7C9785F60D3}" type="parTrans" cxnId="{AD2AB6D1-D008-465D-B4D3-8CF79D4ABD89}">
      <dgm:prSet/>
      <dgm:spPr/>
      <dgm:t>
        <a:bodyPr/>
        <a:lstStyle/>
        <a:p>
          <a:endParaRPr lang="de-DE" sz="1200"/>
        </a:p>
      </dgm:t>
    </dgm:pt>
    <dgm:pt modelId="{E66087F4-17E6-475A-9C30-C65D8C1F2EC2}" type="sibTrans" cxnId="{AD2AB6D1-D008-465D-B4D3-8CF79D4ABD89}">
      <dgm:prSet/>
      <dgm:spPr/>
      <dgm:t>
        <a:bodyPr/>
        <a:lstStyle/>
        <a:p>
          <a:endParaRPr lang="de-DE" sz="1200"/>
        </a:p>
      </dgm:t>
    </dgm:pt>
    <dgm:pt modelId="{1F4D29B8-B01D-4890-A4A0-8AFFC4D6C971}">
      <dgm:prSet phldrT="[Text]" phldr="1" custT="1"/>
      <dgm:spPr>
        <a:solidFill>
          <a:schemeClr val="tx2"/>
        </a:solidFill>
      </dgm:spPr>
      <dgm:t>
        <a:bodyPr lIns="108000" rIns="108000"/>
        <a:lstStyle/>
        <a:p>
          <a:endParaRPr lang="de-DE" sz="1200"/>
        </a:p>
      </dgm:t>
    </dgm:pt>
    <dgm:pt modelId="{DA3220D1-9BAE-4E78-B9A4-2EB5F2B33482}" type="parTrans" cxnId="{6CA233D8-75FC-40B6-97FA-0052E20A85B7}">
      <dgm:prSet/>
      <dgm:spPr/>
      <dgm:t>
        <a:bodyPr/>
        <a:lstStyle/>
        <a:p>
          <a:endParaRPr lang="de-DE" sz="1200"/>
        </a:p>
      </dgm:t>
    </dgm:pt>
    <dgm:pt modelId="{7B4D12E0-FFB9-49EA-89DF-319AF37871EE}" type="sibTrans" cxnId="{6CA233D8-75FC-40B6-97FA-0052E20A85B7}">
      <dgm:prSet/>
      <dgm:spPr/>
      <dgm:t>
        <a:bodyPr/>
        <a:lstStyle/>
        <a:p>
          <a:endParaRPr lang="de-DE" sz="1200"/>
        </a:p>
      </dgm:t>
    </dgm:pt>
    <dgm:pt modelId="{9C275B93-4645-4C68-A5C7-C038D85F9E70}">
      <dgm:prSet phldrT="[Text]" phldr="1" custT="1"/>
      <dgm:spPr>
        <a:solidFill>
          <a:schemeClr val="tx2"/>
        </a:solidFill>
      </dgm:spPr>
      <dgm:t>
        <a:bodyPr lIns="108000" rIns="108000"/>
        <a:lstStyle/>
        <a:p>
          <a:endParaRPr lang="de-DE" sz="1200"/>
        </a:p>
      </dgm:t>
    </dgm:pt>
    <dgm:pt modelId="{2B8B20CF-A103-418D-B035-5DCD3E8A3F1D}" type="parTrans" cxnId="{A285B082-6B84-45A8-82E1-FD4602755623}">
      <dgm:prSet/>
      <dgm:spPr/>
      <dgm:t>
        <a:bodyPr/>
        <a:lstStyle/>
        <a:p>
          <a:endParaRPr lang="de-DE" sz="1200"/>
        </a:p>
      </dgm:t>
    </dgm:pt>
    <dgm:pt modelId="{8F44EC09-889A-48F2-81C9-B5CA58C5E71C}" type="sibTrans" cxnId="{A285B082-6B84-45A8-82E1-FD4602755623}">
      <dgm:prSet/>
      <dgm:spPr/>
      <dgm:t>
        <a:bodyPr/>
        <a:lstStyle/>
        <a:p>
          <a:endParaRPr lang="de-DE" sz="1200"/>
        </a:p>
      </dgm:t>
    </dgm:pt>
    <dgm:pt modelId="{E3B99DB6-126C-4C43-A42C-41157B4DC962}">
      <dgm:prSet phldrT="[Text]" custT="1"/>
      <dgm:spPr>
        <a:solidFill>
          <a:schemeClr val="tx2"/>
        </a:solidFill>
      </dgm:spPr>
      <dgm:t>
        <a:bodyPr lIns="108000" rIns="108000"/>
        <a:lstStyle/>
        <a:p>
          <a:r>
            <a:rPr lang="de-DE" sz="1200"/>
            <a:t>[Text]</a:t>
          </a:r>
        </a:p>
      </dgm:t>
    </dgm:pt>
    <dgm:pt modelId="{0B61A025-712A-4221-8880-3E5E58A7896A}" type="parTrans" cxnId="{CB9127DA-4BD2-4EE8-82CF-5297E56F81B4}">
      <dgm:prSet/>
      <dgm:spPr/>
      <dgm:t>
        <a:bodyPr/>
        <a:lstStyle/>
        <a:p>
          <a:endParaRPr lang="de-DE"/>
        </a:p>
      </dgm:t>
    </dgm:pt>
    <dgm:pt modelId="{4B92F5E4-955E-4858-8E8C-3D3EC5BA5BF1}" type="sibTrans" cxnId="{CB9127DA-4BD2-4EE8-82CF-5297E56F81B4}">
      <dgm:prSet/>
      <dgm:spPr/>
      <dgm:t>
        <a:bodyPr/>
        <a:lstStyle/>
        <a:p>
          <a:endParaRPr lang="de-DE"/>
        </a:p>
      </dgm:t>
    </dgm:pt>
    <dgm:pt modelId="{531216DC-ED70-46F2-9B04-262E05FD2024}" type="pres">
      <dgm:prSet presAssocID="{45E89CA0-CBE3-4B22-A53B-750436F48A0F}" presName="Name0" presStyleCnt="0">
        <dgm:presLayoutVars>
          <dgm:dir/>
          <dgm:animLvl val="lvl"/>
          <dgm:resizeHandles val="exact"/>
        </dgm:presLayoutVars>
      </dgm:prSet>
      <dgm:spPr/>
    </dgm:pt>
    <dgm:pt modelId="{4F141DB8-3A54-4EA4-A801-2F601E77E63E}" type="pres">
      <dgm:prSet presAssocID="{50F816EA-C490-4D50-B668-48FDA115400F}" presName="parTxOnly" presStyleLbl="node1" presStyleIdx="0" presStyleCnt="4" custScaleX="21685" custLinFactX="-11225" custLinFactNeighborX="-100000" custLinFactNeighborY="-2702">
        <dgm:presLayoutVars>
          <dgm:chMax val="0"/>
          <dgm:chPref val="0"/>
          <dgm:bulletEnabled val="1"/>
        </dgm:presLayoutVars>
      </dgm:prSet>
      <dgm:spPr/>
    </dgm:pt>
    <dgm:pt modelId="{17598B55-F8B7-4699-9495-9ADBC5B60EB6}" type="pres">
      <dgm:prSet presAssocID="{E66087F4-17E6-475A-9C30-C65D8C1F2EC2}" presName="parTxOnlySpace" presStyleCnt="0"/>
      <dgm:spPr/>
    </dgm:pt>
    <dgm:pt modelId="{B7D02A85-E6D7-43BF-82EF-4C0757D7C5A5}" type="pres">
      <dgm:prSet presAssocID="{1F4D29B8-B01D-4890-A4A0-8AFFC4D6C971}" presName="parTxOnly" presStyleLbl="node1" presStyleIdx="1" presStyleCnt="4" custScaleX="21685" custScaleY="100000" custLinFactNeighborX="-68742">
        <dgm:presLayoutVars>
          <dgm:chMax val="0"/>
          <dgm:chPref val="0"/>
          <dgm:bulletEnabled val="1"/>
        </dgm:presLayoutVars>
      </dgm:prSet>
      <dgm:spPr/>
    </dgm:pt>
    <dgm:pt modelId="{C1B08811-6DDD-47F0-AE78-93C39A10B3AB}" type="pres">
      <dgm:prSet presAssocID="{7B4D12E0-FFB9-49EA-89DF-319AF37871EE}" presName="parTxOnlySpace" presStyleCnt="0"/>
      <dgm:spPr/>
    </dgm:pt>
    <dgm:pt modelId="{4C3FF56A-085F-45A8-8A99-D517CF325E08}" type="pres">
      <dgm:prSet presAssocID="{9C275B93-4645-4C68-A5C7-C038D85F9E70}" presName="parTxOnly" presStyleLbl="node1" presStyleIdx="2" presStyleCnt="4" custScaleX="21685" custLinFactNeighborX="71990">
        <dgm:presLayoutVars>
          <dgm:chMax val="0"/>
          <dgm:chPref val="0"/>
          <dgm:bulletEnabled val="1"/>
        </dgm:presLayoutVars>
      </dgm:prSet>
      <dgm:spPr/>
    </dgm:pt>
    <dgm:pt modelId="{80B3E63F-712D-4E89-A820-351B2FE0DC3B}" type="pres">
      <dgm:prSet presAssocID="{8F44EC09-889A-48F2-81C9-B5CA58C5E71C}" presName="parTxOnlySpace" presStyleCnt="0"/>
      <dgm:spPr/>
    </dgm:pt>
    <dgm:pt modelId="{6D05C0C1-C8D3-4491-8C2C-DE107DC25A09}" type="pres">
      <dgm:prSet presAssocID="{E3B99DB6-126C-4C43-A42C-41157B4DC962}" presName="parTxOnly" presStyleLbl="node1" presStyleIdx="3" presStyleCnt="4" custFlipHor="0" custScaleX="22178" custLinFactX="11522" custLinFactNeighborX="100000" custLinFactNeighborY="-341">
        <dgm:presLayoutVars>
          <dgm:chMax val="0"/>
          <dgm:chPref val="0"/>
          <dgm:bulletEnabled val="1"/>
        </dgm:presLayoutVars>
      </dgm:prSet>
      <dgm:spPr/>
    </dgm:pt>
  </dgm:ptLst>
  <dgm:cxnLst>
    <dgm:cxn modelId="{3DFD1316-3E65-4F94-AE3E-9F627E955B76}" type="presOf" srcId="{45E89CA0-CBE3-4B22-A53B-750436F48A0F}" destId="{531216DC-ED70-46F2-9B04-262E05FD2024}" srcOrd="0" destOrd="0" presId="urn:microsoft.com/office/officeart/2005/8/layout/chevron1"/>
    <dgm:cxn modelId="{F905F35B-3EEA-43AB-A6A0-E5909F541869}" type="presOf" srcId="{50F816EA-C490-4D50-B668-48FDA115400F}" destId="{4F141DB8-3A54-4EA4-A801-2F601E77E63E}" srcOrd="0" destOrd="0" presId="urn:microsoft.com/office/officeart/2005/8/layout/chevron1"/>
    <dgm:cxn modelId="{A285B082-6B84-45A8-82E1-FD4602755623}" srcId="{45E89CA0-CBE3-4B22-A53B-750436F48A0F}" destId="{9C275B93-4645-4C68-A5C7-C038D85F9E70}" srcOrd="2" destOrd="0" parTransId="{2B8B20CF-A103-418D-B035-5DCD3E8A3F1D}" sibTransId="{8F44EC09-889A-48F2-81C9-B5CA58C5E71C}"/>
    <dgm:cxn modelId="{A9923C8A-6E7C-4978-BC26-1DECA928AE74}" type="presOf" srcId="{9C275B93-4645-4C68-A5C7-C038D85F9E70}" destId="{4C3FF56A-085F-45A8-8A99-D517CF325E08}" srcOrd="0" destOrd="0" presId="urn:microsoft.com/office/officeart/2005/8/layout/chevron1"/>
    <dgm:cxn modelId="{4AFF3E92-347D-4472-93EB-8037E7AA7ED7}" type="presOf" srcId="{E3B99DB6-126C-4C43-A42C-41157B4DC962}" destId="{6D05C0C1-C8D3-4491-8C2C-DE107DC25A09}" srcOrd="0" destOrd="0" presId="urn:microsoft.com/office/officeart/2005/8/layout/chevron1"/>
    <dgm:cxn modelId="{123F02BD-B269-4F1D-A019-541194447D76}" type="presOf" srcId="{1F4D29B8-B01D-4890-A4A0-8AFFC4D6C971}" destId="{B7D02A85-E6D7-43BF-82EF-4C0757D7C5A5}" srcOrd="0" destOrd="0" presId="urn:microsoft.com/office/officeart/2005/8/layout/chevron1"/>
    <dgm:cxn modelId="{AD2AB6D1-D008-465D-B4D3-8CF79D4ABD89}" srcId="{45E89CA0-CBE3-4B22-A53B-750436F48A0F}" destId="{50F816EA-C490-4D50-B668-48FDA115400F}" srcOrd="0" destOrd="0" parTransId="{AEA0839D-27BE-465C-AF90-D7C9785F60D3}" sibTransId="{E66087F4-17E6-475A-9C30-C65D8C1F2EC2}"/>
    <dgm:cxn modelId="{6CA233D8-75FC-40B6-97FA-0052E20A85B7}" srcId="{45E89CA0-CBE3-4B22-A53B-750436F48A0F}" destId="{1F4D29B8-B01D-4890-A4A0-8AFFC4D6C971}" srcOrd="1" destOrd="0" parTransId="{DA3220D1-9BAE-4E78-B9A4-2EB5F2B33482}" sibTransId="{7B4D12E0-FFB9-49EA-89DF-319AF37871EE}"/>
    <dgm:cxn modelId="{CB9127DA-4BD2-4EE8-82CF-5297E56F81B4}" srcId="{45E89CA0-CBE3-4B22-A53B-750436F48A0F}" destId="{E3B99DB6-126C-4C43-A42C-41157B4DC962}" srcOrd="3" destOrd="0" parTransId="{0B61A025-712A-4221-8880-3E5E58A7896A}" sibTransId="{4B92F5E4-955E-4858-8E8C-3D3EC5BA5BF1}"/>
    <dgm:cxn modelId="{4E2DD105-5D24-4AED-A36F-9571B0643AB6}" type="presParOf" srcId="{531216DC-ED70-46F2-9B04-262E05FD2024}" destId="{4F141DB8-3A54-4EA4-A801-2F601E77E63E}" srcOrd="0" destOrd="0" presId="urn:microsoft.com/office/officeart/2005/8/layout/chevron1"/>
    <dgm:cxn modelId="{08569FCF-27C4-4CC8-947C-79394879F040}" type="presParOf" srcId="{531216DC-ED70-46F2-9B04-262E05FD2024}" destId="{17598B55-F8B7-4699-9495-9ADBC5B60EB6}" srcOrd="1" destOrd="0" presId="urn:microsoft.com/office/officeart/2005/8/layout/chevron1"/>
    <dgm:cxn modelId="{16A32535-5FE2-4A80-9F13-A6F29E828E6B}" type="presParOf" srcId="{531216DC-ED70-46F2-9B04-262E05FD2024}" destId="{B7D02A85-E6D7-43BF-82EF-4C0757D7C5A5}" srcOrd="2" destOrd="0" presId="urn:microsoft.com/office/officeart/2005/8/layout/chevron1"/>
    <dgm:cxn modelId="{6EB2D3F0-FAB0-47E5-891D-6F42B34E8C45}" type="presParOf" srcId="{531216DC-ED70-46F2-9B04-262E05FD2024}" destId="{C1B08811-6DDD-47F0-AE78-93C39A10B3AB}" srcOrd="3" destOrd="0" presId="urn:microsoft.com/office/officeart/2005/8/layout/chevron1"/>
    <dgm:cxn modelId="{90ACB447-1597-4B03-A060-63C37F31B7C0}" type="presParOf" srcId="{531216DC-ED70-46F2-9B04-262E05FD2024}" destId="{4C3FF56A-085F-45A8-8A99-D517CF325E08}" srcOrd="4" destOrd="0" presId="urn:microsoft.com/office/officeart/2005/8/layout/chevron1"/>
    <dgm:cxn modelId="{A51CAD96-594D-4C2E-9A81-24DE2A8436B5}" type="presParOf" srcId="{531216DC-ED70-46F2-9B04-262E05FD2024}" destId="{80B3E63F-712D-4E89-A820-351B2FE0DC3B}" srcOrd="5" destOrd="0" presId="urn:microsoft.com/office/officeart/2005/8/layout/chevron1"/>
    <dgm:cxn modelId="{93FAD880-E0D0-4479-BC61-A723EF09ABC8}" type="presParOf" srcId="{531216DC-ED70-46F2-9B04-262E05FD2024}" destId="{6D05C0C1-C8D3-4491-8C2C-DE107DC25A09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B8E9976-139D-4ABC-A9BF-7FA283F502FB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E5C08626-33DD-4911-9089-528B7473E26A}">
      <dgm:prSet phldrT="[Text]" phldr="1" custT="1"/>
      <dgm:spPr>
        <a:solidFill>
          <a:schemeClr val="tx2"/>
        </a:solidFill>
        <a:ln>
          <a:noFill/>
        </a:ln>
        <a:effectLst/>
      </dgm:spPr>
      <dgm:t>
        <a:bodyPr lIns="90000" tIns="46800" rIns="90000" bIns="46800"/>
        <a:lstStyle/>
        <a:p>
          <a:endParaRPr lang="de-DE" sz="1800">
            <a:solidFill>
              <a:schemeClr val="bg1"/>
            </a:solidFill>
          </a:endParaRPr>
        </a:p>
      </dgm:t>
    </dgm:pt>
    <dgm:pt modelId="{4D7F9D69-B97C-4908-A37E-ED41AAF7DD74}" type="parTrans" cxnId="{4E5FAAF5-A950-4F91-BCFF-C95BD507F187}">
      <dgm:prSet/>
      <dgm:spPr/>
      <dgm:t>
        <a:bodyPr/>
        <a:lstStyle/>
        <a:p>
          <a:endParaRPr lang="de-DE"/>
        </a:p>
      </dgm:t>
    </dgm:pt>
    <dgm:pt modelId="{83E4DC73-148C-4FBA-B8DD-32E08FCE8442}" type="sibTrans" cxnId="{4E5FAAF5-A950-4F91-BCFF-C95BD507F187}">
      <dgm:prSet/>
      <dgm:spPr/>
      <dgm:t>
        <a:bodyPr/>
        <a:lstStyle/>
        <a:p>
          <a:endParaRPr lang="de-DE"/>
        </a:p>
      </dgm:t>
    </dgm:pt>
    <dgm:pt modelId="{089FD54A-90D3-4C7B-98F8-88A20DB63F0D}">
      <dgm:prSet phldrT="[Text]" phldr="1" custT="1"/>
      <dgm:spPr>
        <a:solidFill>
          <a:schemeClr val="tx2"/>
        </a:solidFill>
        <a:ln>
          <a:noFill/>
        </a:ln>
        <a:effectLst/>
      </dgm:spPr>
      <dgm:t>
        <a:bodyPr lIns="90000" tIns="46800" rIns="90000" bIns="46800"/>
        <a:lstStyle/>
        <a:p>
          <a:endParaRPr lang="de-DE" sz="1800">
            <a:solidFill>
              <a:schemeClr val="bg1"/>
            </a:solidFill>
          </a:endParaRPr>
        </a:p>
      </dgm:t>
    </dgm:pt>
    <dgm:pt modelId="{90913662-3D9A-4B73-952B-67859DC4465E}" type="parTrans" cxnId="{02986B44-B733-4125-B81F-3CA8F778F95E}">
      <dgm:prSet/>
      <dgm:spPr/>
      <dgm:t>
        <a:bodyPr/>
        <a:lstStyle/>
        <a:p>
          <a:endParaRPr lang="de-DE"/>
        </a:p>
      </dgm:t>
    </dgm:pt>
    <dgm:pt modelId="{248AB66A-5F4B-4C81-81A3-E15101C26F24}" type="sibTrans" cxnId="{02986B44-B733-4125-B81F-3CA8F778F95E}">
      <dgm:prSet/>
      <dgm:spPr/>
      <dgm:t>
        <a:bodyPr/>
        <a:lstStyle/>
        <a:p>
          <a:endParaRPr lang="de-DE"/>
        </a:p>
      </dgm:t>
    </dgm:pt>
    <dgm:pt modelId="{03FD883C-D41C-40CB-A2D0-8A5EF30C7524}">
      <dgm:prSet phldrT="[Text]" custT="1"/>
      <dgm:spPr>
        <a:solidFill>
          <a:schemeClr val="tx2"/>
        </a:solidFill>
        <a:ln>
          <a:noFill/>
        </a:ln>
        <a:effectLst/>
      </dgm:spPr>
      <dgm:t>
        <a:bodyPr lIns="90000" tIns="46800" rIns="90000" bIns="46800"/>
        <a:lstStyle/>
        <a:p>
          <a:r>
            <a:rPr lang="de-DE" sz="1800">
              <a:solidFill>
                <a:schemeClr val="bg1"/>
              </a:solidFill>
            </a:rPr>
            <a:t>[Text]</a:t>
          </a:r>
        </a:p>
      </dgm:t>
    </dgm:pt>
    <dgm:pt modelId="{5395E74F-166B-4FF2-8FD6-1CD0E9D727B9}" type="parTrans" cxnId="{7915EC8A-4F12-4FE7-BA64-6279A60E385A}">
      <dgm:prSet/>
      <dgm:spPr/>
      <dgm:t>
        <a:bodyPr/>
        <a:lstStyle/>
        <a:p>
          <a:endParaRPr lang="de-DE"/>
        </a:p>
      </dgm:t>
    </dgm:pt>
    <dgm:pt modelId="{78DCDBB3-EB27-4291-9598-A12BC187B798}" type="sibTrans" cxnId="{7915EC8A-4F12-4FE7-BA64-6279A60E385A}">
      <dgm:prSet/>
      <dgm:spPr/>
      <dgm:t>
        <a:bodyPr/>
        <a:lstStyle/>
        <a:p>
          <a:endParaRPr lang="de-DE"/>
        </a:p>
      </dgm:t>
    </dgm:pt>
    <dgm:pt modelId="{6190A17D-25EB-45E8-8134-F018C9065864}">
      <dgm:prSet phldrT="[Text]" custT="1"/>
      <dgm:spPr>
        <a:solidFill>
          <a:schemeClr val="tx2"/>
        </a:solidFill>
        <a:ln>
          <a:noFill/>
        </a:ln>
        <a:effectLst/>
      </dgm:spPr>
      <dgm:t>
        <a:bodyPr lIns="90000" tIns="46800" rIns="90000" bIns="46800"/>
        <a:lstStyle/>
        <a:p>
          <a:r>
            <a:rPr lang="de-DE" sz="1800">
              <a:solidFill>
                <a:schemeClr val="bg1"/>
              </a:solidFill>
            </a:rPr>
            <a:t>[Text]</a:t>
          </a:r>
        </a:p>
      </dgm:t>
    </dgm:pt>
    <dgm:pt modelId="{6118ECD8-C23C-4327-8181-A19E27A41D86}" type="parTrans" cxnId="{D3366603-9DDE-4AAF-A123-6C878337B51C}">
      <dgm:prSet/>
      <dgm:spPr/>
      <dgm:t>
        <a:bodyPr/>
        <a:lstStyle/>
        <a:p>
          <a:endParaRPr lang="de-DE"/>
        </a:p>
      </dgm:t>
    </dgm:pt>
    <dgm:pt modelId="{0406C7A8-2B6C-4F9B-8E34-0DE5B3CE53A9}" type="sibTrans" cxnId="{D3366603-9DDE-4AAF-A123-6C878337B51C}">
      <dgm:prSet/>
      <dgm:spPr/>
      <dgm:t>
        <a:bodyPr/>
        <a:lstStyle/>
        <a:p>
          <a:endParaRPr lang="de-DE"/>
        </a:p>
      </dgm:t>
    </dgm:pt>
    <dgm:pt modelId="{BA744D51-ED3F-4EDB-BB2B-110F3518479C}" type="pres">
      <dgm:prSet presAssocID="{8B8E9976-139D-4ABC-A9BF-7FA283F502FB}" presName="Name0" presStyleCnt="0">
        <dgm:presLayoutVars>
          <dgm:dir/>
          <dgm:animLvl val="lvl"/>
          <dgm:resizeHandles val="exact"/>
        </dgm:presLayoutVars>
      </dgm:prSet>
      <dgm:spPr/>
    </dgm:pt>
    <dgm:pt modelId="{FC054AAB-744D-4A87-9C31-49C924685029}" type="pres">
      <dgm:prSet presAssocID="{E5C08626-33DD-4911-9089-528B7473E26A}" presName="parTxOnly" presStyleLbl="node1" presStyleIdx="0" presStyleCnt="4" custScaleY="77031">
        <dgm:presLayoutVars>
          <dgm:chMax val="0"/>
          <dgm:chPref val="0"/>
          <dgm:bulletEnabled val="1"/>
        </dgm:presLayoutVars>
      </dgm:prSet>
      <dgm:spPr/>
    </dgm:pt>
    <dgm:pt modelId="{1BBF9191-1E7F-4AFF-B786-D54725884D18}" type="pres">
      <dgm:prSet presAssocID="{83E4DC73-148C-4FBA-B8DD-32E08FCE8442}" presName="parTxOnlySpace" presStyleCnt="0"/>
      <dgm:spPr/>
    </dgm:pt>
    <dgm:pt modelId="{C8A374E2-8F02-43FA-B068-813078A09994}" type="pres">
      <dgm:prSet presAssocID="{089FD54A-90D3-4C7B-98F8-88A20DB63F0D}" presName="parTxOnly" presStyleLbl="node1" presStyleIdx="1" presStyleCnt="4" custScaleY="77031">
        <dgm:presLayoutVars>
          <dgm:chMax val="0"/>
          <dgm:chPref val="0"/>
          <dgm:bulletEnabled val="1"/>
        </dgm:presLayoutVars>
      </dgm:prSet>
      <dgm:spPr/>
    </dgm:pt>
    <dgm:pt modelId="{82A02FFF-B602-45AD-B595-093CA5619E78}" type="pres">
      <dgm:prSet presAssocID="{248AB66A-5F4B-4C81-81A3-E15101C26F24}" presName="parTxOnlySpace" presStyleCnt="0"/>
      <dgm:spPr/>
    </dgm:pt>
    <dgm:pt modelId="{C14408D7-C50F-411E-8C12-BF78C36A9ACE}" type="pres">
      <dgm:prSet presAssocID="{03FD883C-D41C-40CB-A2D0-8A5EF30C7524}" presName="parTxOnly" presStyleLbl="node1" presStyleIdx="2" presStyleCnt="4" custScaleY="77031">
        <dgm:presLayoutVars>
          <dgm:chMax val="0"/>
          <dgm:chPref val="0"/>
          <dgm:bulletEnabled val="1"/>
        </dgm:presLayoutVars>
      </dgm:prSet>
      <dgm:spPr/>
    </dgm:pt>
    <dgm:pt modelId="{3DD87776-33C2-4FB9-936D-68CE9AABE653}" type="pres">
      <dgm:prSet presAssocID="{78DCDBB3-EB27-4291-9598-A12BC187B798}" presName="parTxOnlySpace" presStyleCnt="0"/>
      <dgm:spPr/>
    </dgm:pt>
    <dgm:pt modelId="{668D9FF9-DB56-4E33-9AF1-A165368DDBAE}" type="pres">
      <dgm:prSet presAssocID="{6190A17D-25EB-45E8-8134-F018C9065864}" presName="parTxOnly" presStyleLbl="node1" presStyleIdx="3" presStyleCnt="4" custScaleY="77031">
        <dgm:presLayoutVars>
          <dgm:chMax val="0"/>
          <dgm:chPref val="0"/>
          <dgm:bulletEnabled val="1"/>
        </dgm:presLayoutVars>
      </dgm:prSet>
      <dgm:spPr/>
    </dgm:pt>
  </dgm:ptLst>
  <dgm:cxnLst>
    <dgm:cxn modelId="{D3366603-9DDE-4AAF-A123-6C878337B51C}" srcId="{8B8E9976-139D-4ABC-A9BF-7FA283F502FB}" destId="{6190A17D-25EB-45E8-8134-F018C9065864}" srcOrd="3" destOrd="0" parTransId="{6118ECD8-C23C-4327-8181-A19E27A41D86}" sibTransId="{0406C7A8-2B6C-4F9B-8E34-0DE5B3CE53A9}"/>
    <dgm:cxn modelId="{646A9D24-1677-41B2-95C9-D21CACFD54DC}" type="presOf" srcId="{089FD54A-90D3-4C7B-98F8-88A20DB63F0D}" destId="{C8A374E2-8F02-43FA-B068-813078A09994}" srcOrd="0" destOrd="0" presId="urn:microsoft.com/office/officeart/2005/8/layout/chevron1"/>
    <dgm:cxn modelId="{DAB02A2E-09BE-4B11-A620-D8470C1F0037}" type="presOf" srcId="{E5C08626-33DD-4911-9089-528B7473E26A}" destId="{FC054AAB-744D-4A87-9C31-49C924685029}" srcOrd="0" destOrd="0" presId="urn:microsoft.com/office/officeart/2005/8/layout/chevron1"/>
    <dgm:cxn modelId="{02986B44-B733-4125-B81F-3CA8F778F95E}" srcId="{8B8E9976-139D-4ABC-A9BF-7FA283F502FB}" destId="{089FD54A-90D3-4C7B-98F8-88A20DB63F0D}" srcOrd="1" destOrd="0" parTransId="{90913662-3D9A-4B73-952B-67859DC4465E}" sibTransId="{248AB66A-5F4B-4C81-81A3-E15101C26F24}"/>
    <dgm:cxn modelId="{7915EC8A-4F12-4FE7-BA64-6279A60E385A}" srcId="{8B8E9976-139D-4ABC-A9BF-7FA283F502FB}" destId="{03FD883C-D41C-40CB-A2D0-8A5EF30C7524}" srcOrd="2" destOrd="0" parTransId="{5395E74F-166B-4FF2-8FD6-1CD0E9D727B9}" sibTransId="{78DCDBB3-EB27-4291-9598-A12BC187B798}"/>
    <dgm:cxn modelId="{C2BC5FB0-151B-4683-BC2F-DBC1EC70D5B3}" type="presOf" srcId="{6190A17D-25EB-45E8-8134-F018C9065864}" destId="{668D9FF9-DB56-4E33-9AF1-A165368DDBAE}" srcOrd="0" destOrd="0" presId="urn:microsoft.com/office/officeart/2005/8/layout/chevron1"/>
    <dgm:cxn modelId="{D08E2CB6-0E3F-4B98-BFDF-03FCC296F714}" type="presOf" srcId="{8B8E9976-139D-4ABC-A9BF-7FA283F502FB}" destId="{BA744D51-ED3F-4EDB-BB2B-110F3518479C}" srcOrd="0" destOrd="0" presId="urn:microsoft.com/office/officeart/2005/8/layout/chevron1"/>
    <dgm:cxn modelId="{4E5FAAF5-A950-4F91-BCFF-C95BD507F187}" srcId="{8B8E9976-139D-4ABC-A9BF-7FA283F502FB}" destId="{E5C08626-33DD-4911-9089-528B7473E26A}" srcOrd="0" destOrd="0" parTransId="{4D7F9D69-B97C-4908-A37E-ED41AAF7DD74}" sibTransId="{83E4DC73-148C-4FBA-B8DD-32E08FCE8442}"/>
    <dgm:cxn modelId="{0504CEF8-BE59-4DF8-8456-B83773064CE6}" type="presOf" srcId="{03FD883C-D41C-40CB-A2D0-8A5EF30C7524}" destId="{C14408D7-C50F-411E-8C12-BF78C36A9ACE}" srcOrd="0" destOrd="0" presId="urn:microsoft.com/office/officeart/2005/8/layout/chevron1"/>
    <dgm:cxn modelId="{C9D0D1A7-5B07-4B68-A989-43A297DEA231}" type="presParOf" srcId="{BA744D51-ED3F-4EDB-BB2B-110F3518479C}" destId="{FC054AAB-744D-4A87-9C31-49C924685029}" srcOrd="0" destOrd="0" presId="urn:microsoft.com/office/officeart/2005/8/layout/chevron1"/>
    <dgm:cxn modelId="{8F62ADFF-4C11-4B92-8204-BF8929268C88}" type="presParOf" srcId="{BA744D51-ED3F-4EDB-BB2B-110F3518479C}" destId="{1BBF9191-1E7F-4AFF-B786-D54725884D18}" srcOrd="1" destOrd="0" presId="urn:microsoft.com/office/officeart/2005/8/layout/chevron1"/>
    <dgm:cxn modelId="{967410D2-DBD6-4CBA-8B9D-B9C2497B9370}" type="presParOf" srcId="{BA744D51-ED3F-4EDB-BB2B-110F3518479C}" destId="{C8A374E2-8F02-43FA-B068-813078A09994}" srcOrd="2" destOrd="0" presId="urn:microsoft.com/office/officeart/2005/8/layout/chevron1"/>
    <dgm:cxn modelId="{DC4A53D8-EC7E-4D57-A12D-82628B5FE500}" type="presParOf" srcId="{BA744D51-ED3F-4EDB-BB2B-110F3518479C}" destId="{82A02FFF-B602-45AD-B595-093CA5619E78}" srcOrd="3" destOrd="0" presId="urn:microsoft.com/office/officeart/2005/8/layout/chevron1"/>
    <dgm:cxn modelId="{F239740C-A287-4C23-BC7C-EB7E0532D128}" type="presParOf" srcId="{BA744D51-ED3F-4EDB-BB2B-110F3518479C}" destId="{C14408D7-C50F-411E-8C12-BF78C36A9ACE}" srcOrd="4" destOrd="0" presId="urn:microsoft.com/office/officeart/2005/8/layout/chevron1"/>
    <dgm:cxn modelId="{546C569A-5DB5-4838-B0E6-C6D9745EEA13}" type="presParOf" srcId="{BA744D51-ED3F-4EDB-BB2B-110F3518479C}" destId="{3DD87776-33C2-4FB9-936D-68CE9AABE653}" srcOrd="5" destOrd="0" presId="urn:microsoft.com/office/officeart/2005/8/layout/chevron1"/>
    <dgm:cxn modelId="{9115678A-5F75-4D1A-BD87-8F810A4CC15D}" type="presParOf" srcId="{BA744D51-ED3F-4EDB-BB2B-110F3518479C}" destId="{668D9FF9-DB56-4E33-9AF1-A165368DDBAE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B8E9976-139D-4ABC-A9BF-7FA283F502FB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E5C08626-33DD-4911-9089-528B7473E26A}">
      <dgm:prSet phldrT="[Text]" phldr="1" custT="1"/>
      <dgm:spPr>
        <a:solidFill>
          <a:schemeClr val="bg2"/>
        </a:solidFill>
        <a:ln>
          <a:noFill/>
        </a:ln>
        <a:effectLst/>
      </dgm:spPr>
      <dgm:t>
        <a:bodyPr lIns="90000" tIns="46800" rIns="90000" bIns="46800"/>
        <a:lstStyle/>
        <a:p>
          <a:endParaRPr lang="de-DE" sz="1800">
            <a:solidFill>
              <a:schemeClr val="tx2"/>
            </a:solidFill>
          </a:endParaRPr>
        </a:p>
      </dgm:t>
    </dgm:pt>
    <dgm:pt modelId="{4D7F9D69-B97C-4908-A37E-ED41AAF7DD74}" type="parTrans" cxnId="{4E5FAAF5-A950-4F91-BCFF-C95BD507F187}">
      <dgm:prSet/>
      <dgm:spPr/>
      <dgm:t>
        <a:bodyPr/>
        <a:lstStyle/>
        <a:p>
          <a:endParaRPr lang="de-DE"/>
        </a:p>
      </dgm:t>
    </dgm:pt>
    <dgm:pt modelId="{83E4DC73-148C-4FBA-B8DD-32E08FCE8442}" type="sibTrans" cxnId="{4E5FAAF5-A950-4F91-BCFF-C95BD507F187}">
      <dgm:prSet/>
      <dgm:spPr/>
      <dgm:t>
        <a:bodyPr/>
        <a:lstStyle/>
        <a:p>
          <a:endParaRPr lang="de-DE"/>
        </a:p>
      </dgm:t>
    </dgm:pt>
    <dgm:pt modelId="{089FD54A-90D3-4C7B-98F8-88A20DB63F0D}">
      <dgm:prSet phldrT="[Text]" phldr="1" custT="1"/>
      <dgm:spPr>
        <a:solidFill>
          <a:schemeClr val="bg2"/>
        </a:solidFill>
        <a:ln>
          <a:noFill/>
        </a:ln>
        <a:effectLst/>
      </dgm:spPr>
      <dgm:t>
        <a:bodyPr lIns="90000" tIns="46800" rIns="90000" bIns="46800"/>
        <a:lstStyle/>
        <a:p>
          <a:endParaRPr lang="de-DE" sz="1800">
            <a:solidFill>
              <a:schemeClr val="tx2"/>
            </a:solidFill>
          </a:endParaRPr>
        </a:p>
      </dgm:t>
    </dgm:pt>
    <dgm:pt modelId="{90913662-3D9A-4B73-952B-67859DC4465E}" type="parTrans" cxnId="{02986B44-B733-4125-B81F-3CA8F778F95E}">
      <dgm:prSet/>
      <dgm:spPr/>
      <dgm:t>
        <a:bodyPr/>
        <a:lstStyle/>
        <a:p>
          <a:endParaRPr lang="de-DE"/>
        </a:p>
      </dgm:t>
    </dgm:pt>
    <dgm:pt modelId="{248AB66A-5F4B-4C81-81A3-E15101C26F24}" type="sibTrans" cxnId="{02986B44-B733-4125-B81F-3CA8F778F95E}">
      <dgm:prSet/>
      <dgm:spPr/>
      <dgm:t>
        <a:bodyPr/>
        <a:lstStyle/>
        <a:p>
          <a:endParaRPr lang="de-DE"/>
        </a:p>
      </dgm:t>
    </dgm:pt>
    <dgm:pt modelId="{03FD883C-D41C-40CB-A2D0-8A5EF30C7524}">
      <dgm:prSet phldrT="[Text]" custT="1"/>
      <dgm:spPr>
        <a:solidFill>
          <a:schemeClr val="bg2"/>
        </a:solidFill>
        <a:ln>
          <a:noFill/>
        </a:ln>
        <a:effectLst/>
      </dgm:spPr>
      <dgm:t>
        <a:bodyPr lIns="90000" tIns="46800" rIns="90000" bIns="46800"/>
        <a:lstStyle/>
        <a:p>
          <a:r>
            <a:rPr lang="de-DE" sz="1800">
              <a:solidFill>
                <a:schemeClr val="tx2"/>
              </a:solidFill>
            </a:rPr>
            <a:t>[Text]</a:t>
          </a:r>
        </a:p>
      </dgm:t>
    </dgm:pt>
    <dgm:pt modelId="{5395E74F-166B-4FF2-8FD6-1CD0E9D727B9}" type="parTrans" cxnId="{7915EC8A-4F12-4FE7-BA64-6279A60E385A}">
      <dgm:prSet/>
      <dgm:spPr/>
      <dgm:t>
        <a:bodyPr/>
        <a:lstStyle/>
        <a:p>
          <a:endParaRPr lang="de-DE"/>
        </a:p>
      </dgm:t>
    </dgm:pt>
    <dgm:pt modelId="{78DCDBB3-EB27-4291-9598-A12BC187B798}" type="sibTrans" cxnId="{7915EC8A-4F12-4FE7-BA64-6279A60E385A}">
      <dgm:prSet/>
      <dgm:spPr/>
      <dgm:t>
        <a:bodyPr/>
        <a:lstStyle/>
        <a:p>
          <a:endParaRPr lang="de-DE"/>
        </a:p>
      </dgm:t>
    </dgm:pt>
    <dgm:pt modelId="{6190A17D-25EB-45E8-8134-F018C9065864}">
      <dgm:prSet phldrT="[Text]" custT="1"/>
      <dgm:spPr>
        <a:solidFill>
          <a:schemeClr val="bg2"/>
        </a:solidFill>
        <a:ln>
          <a:noFill/>
        </a:ln>
        <a:effectLst/>
      </dgm:spPr>
      <dgm:t>
        <a:bodyPr lIns="90000" tIns="46800" rIns="90000" bIns="46800"/>
        <a:lstStyle/>
        <a:p>
          <a:r>
            <a:rPr lang="de-DE" sz="1800">
              <a:solidFill>
                <a:schemeClr val="tx2"/>
              </a:solidFill>
            </a:rPr>
            <a:t>[Text]</a:t>
          </a:r>
        </a:p>
      </dgm:t>
    </dgm:pt>
    <dgm:pt modelId="{6118ECD8-C23C-4327-8181-A19E27A41D86}" type="parTrans" cxnId="{D3366603-9DDE-4AAF-A123-6C878337B51C}">
      <dgm:prSet/>
      <dgm:spPr/>
      <dgm:t>
        <a:bodyPr/>
        <a:lstStyle/>
        <a:p>
          <a:endParaRPr lang="de-DE"/>
        </a:p>
      </dgm:t>
    </dgm:pt>
    <dgm:pt modelId="{0406C7A8-2B6C-4F9B-8E34-0DE5B3CE53A9}" type="sibTrans" cxnId="{D3366603-9DDE-4AAF-A123-6C878337B51C}">
      <dgm:prSet/>
      <dgm:spPr/>
      <dgm:t>
        <a:bodyPr/>
        <a:lstStyle/>
        <a:p>
          <a:endParaRPr lang="de-DE"/>
        </a:p>
      </dgm:t>
    </dgm:pt>
    <dgm:pt modelId="{4E210EEC-D259-4E06-B669-8BC0FE5D5E9F}">
      <dgm:prSet phldrT="[Text]" custT="1"/>
      <dgm:spPr>
        <a:solidFill>
          <a:schemeClr val="bg2"/>
        </a:solidFill>
        <a:ln>
          <a:noFill/>
        </a:ln>
        <a:effectLst/>
      </dgm:spPr>
      <dgm:t>
        <a:bodyPr lIns="90000" tIns="46800" rIns="90000" bIns="46800"/>
        <a:lstStyle/>
        <a:p>
          <a:r>
            <a:rPr lang="de-DE" sz="1800">
              <a:solidFill>
                <a:schemeClr val="tx2"/>
              </a:solidFill>
            </a:rPr>
            <a:t>[Text]</a:t>
          </a:r>
        </a:p>
      </dgm:t>
    </dgm:pt>
    <dgm:pt modelId="{DFE26327-6891-4BCB-9069-D286CEBE1AE3}" type="sibTrans" cxnId="{3884E1E0-4B0E-41D3-93EA-58C948A02AFF}">
      <dgm:prSet/>
      <dgm:spPr/>
      <dgm:t>
        <a:bodyPr/>
        <a:lstStyle/>
        <a:p>
          <a:endParaRPr lang="de-DE"/>
        </a:p>
      </dgm:t>
    </dgm:pt>
    <dgm:pt modelId="{75F1AD02-BCF7-468F-A480-1584D8F39E41}" type="parTrans" cxnId="{3884E1E0-4B0E-41D3-93EA-58C948A02AFF}">
      <dgm:prSet/>
      <dgm:spPr/>
      <dgm:t>
        <a:bodyPr/>
        <a:lstStyle/>
        <a:p>
          <a:endParaRPr lang="de-DE"/>
        </a:p>
      </dgm:t>
    </dgm:pt>
    <dgm:pt modelId="{BA744D51-ED3F-4EDB-BB2B-110F3518479C}" type="pres">
      <dgm:prSet presAssocID="{8B8E9976-139D-4ABC-A9BF-7FA283F502FB}" presName="Name0" presStyleCnt="0">
        <dgm:presLayoutVars>
          <dgm:dir/>
          <dgm:animLvl val="lvl"/>
          <dgm:resizeHandles val="exact"/>
        </dgm:presLayoutVars>
      </dgm:prSet>
      <dgm:spPr/>
    </dgm:pt>
    <dgm:pt modelId="{FC054AAB-744D-4A87-9C31-49C924685029}" type="pres">
      <dgm:prSet presAssocID="{E5C08626-33DD-4911-9089-528B7473E26A}" presName="parTxOnly" presStyleLbl="node1" presStyleIdx="0" presStyleCnt="5" custScaleY="77031">
        <dgm:presLayoutVars>
          <dgm:chMax val="0"/>
          <dgm:chPref val="0"/>
          <dgm:bulletEnabled val="1"/>
        </dgm:presLayoutVars>
      </dgm:prSet>
      <dgm:spPr/>
    </dgm:pt>
    <dgm:pt modelId="{1BBF9191-1E7F-4AFF-B786-D54725884D18}" type="pres">
      <dgm:prSet presAssocID="{83E4DC73-148C-4FBA-B8DD-32E08FCE8442}" presName="parTxOnlySpace" presStyleCnt="0"/>
      <dgm:spPr/>
    </dgm:pt>
    <dgm:pt modelId="{C8A374E2-8F02-43FA-B068-813078A09994}" type="pres">
      <dgm:prSet presAssocID="{089FD54A-90D3-4C7B-98F8-88A20DB63F0D}" presName="parTxOnly" presStyleLbl="node1" presStyleIdx="1" presStyleCnt="5" custScaleY="77031">
        <dgm:presLayoutVars>
          <dgm:chMax val="0"/>
          <dgm:chPref val="0"/>
          <dgm:bulletEnabled val="1"/>
        </dgm:presLayoutVars>
      </dgm:prSet>
      <dgm:spPr/>
    </dgm:pt>
    <dgm:pt modelId="{82A02FFF-B602-45AD-B595-093CA5619E78}" type="pres">
      <dgm:prSet presAssocID="{248AB66A-5F4B-4C81-81A3-E15101C26F24}" presName="parTxOnlySpace" presStyleCnt="0"/>
      <dgm:spPr/>
    </dgm:pt>
    <dgm:pt modelId="{C14408D7-C50F-411E-8C12-BF78C36A9ACE}" type="pres">
      <dgm:prSet presAssocID="{03FD883C-D41C-40CB-A2D0-8A5EF30C7524}" presName="parTxOnly" presStyleLbl="node1" presStyleIdx="2" presStyleCnt="5" custScaleY="77031">
        <dgm:presLayoutVars>
          <dgm:chMax val="0"/>
          <dgm:chPref val="0"/>
          <dgm:bulletEnabled val="1"/>
        </dgm:presLayoutVars>
      </dgm:prSet>
      <dgm:spPr/>
    </dgm:pt>
    <dgm:pt modelId="{3DD87776-33C2-4FB9-936D-68CE9AABE653}" type="pres">
      <dgm:prSet presAssocID="{78DCDBB3-EB27-4291-9598-A12BC187B798}" presName="parTxOnlySpace" presStyleCnt="0"/>
      <dgm:spPr/>
    </dgm:pt>
    <dgm:pt modelId="{668D9FF9-DB56-4E33-9AF1-A165368DDBAE}" type="pres">
      <dgm:prSet presAssocID="{6190A17D-25EB-45E8-8134-F018C9065864}" presName="parTxOnly" presStyleLbl="node1" presStyleIdx="3" presStyleCnt="5" custScaleY="77031">
        <dgm:presLayoutVars>
          <dgm:chMax val="0"/>
          <dgm:chPref val="0"/>
          <dgm:bulletEnabled val="1"/>
        </dgm:presLayoutVars>
      </dgm:prSet>
      <dgm:spPr/>
    </dgm:pt>
    <dgm:pt modelId="{CA28B32C-604D-4104-8D32-127B08E00600}" type="pres">
      <dgm:prSet presAssocID="{0406C7A8-2B6C-4F9B-8E34-0DE5B3CE53A9}" presName="parTxOnlySpace" presStyleCnt="0"/>
      <dgm:spPr/>
    </dgm:pt>
    <dgm:pt modelId="{39B17C92-F2BB-4F59-8F60-46707638D84F}" type="pres">
      <dgm:prSet presAssocID="{4E210EEC-D259-4E06-B669-8BC0FE5D5E9F}" presName="parTxOnly" presStyleLbl="node1" presStyleIdx="4" presStyleCnt="5" custScaleY="77031">
        <dgm:presLayoutVars>
          <dgm:chMax val="0"/>
          <dgm:chPref val="0"/>
          <dgm:bulletEnabled val="1"/>
        </dgm:presLayoutVars>
      </dgm:prSet>
      <dgm:spPr/>
    </dgm:pt>
  </dgm:ptLst>
  <dgm:cxnLst>
    <dgm:cxn modelId="{D3366603-9DDE-4AAF-A123-6C878337B51C}" srcId="{8B8E9976-139D-4ABC-A9BF-7FA283F502FB}" destId="{6190A17D-25EB-45E8-8134-F018C9065864}" srcOrd="3" destOrd="0" parTransId="{6118ECD8-C23C-4327-8181-A19E27A41D86}" sibTransId="{0406C7A8-2B6C-4F9B-8E34-0DE5B3CE53A9}"/>
    <dgm:cxn modelId="{87E1C735-0038-451B-A2A9-CFE6AEA3B2A2}" type="presOf" srcId="{6190A17D-25EB-45E8-8134-F018C9065864}" destId="{668D9FF9-DB56-4E33-9AF1-A165368DDBAE}" srcOrd="0" destOrd="0" presId="urn:microsoft.com/office/officeart/2005/8/layout/chevron1"/>
    <dgm:cxn modelId="{3C53295C-EDB4-4C69-9BFB-2AA3C18EF751}" type="presOf" srcId="{03FD883C-D41C-40CB-A2D0-8A5EF30C7524}" destId="{C14408D7-C50F-411E-8C12-BF78C36A9ACE}" srcOrd="0" destOrd="0" presId="urn:microsoft.com/office/officeart/2005/8/layout/chevron1"/>
    <dgm:cxn modelId="{02986B44-B733-4125-B81F-3CA8F778F95E}" srcId="{8B8E9976-139D-4ABC-A9BF-7FA283F502FB}" destId="{089FD54A-90D3-4C7B-98F8-88A20DB63F0D}" srcOrd="1" destOrd="0" parTransId="{90913662-3D9A-4B73-952B-67859DC4465E}" sibTransId="{248AB66A-5F4B-4C81-81A3-E15101C26F24}"/>
    <dgm:cxn modelId="{4A53204A-DD39-4EB7-B636-FA807FD9C97D}" type="presOf" srcId="{E5C08626-33DD-4911-9089-528B7473E26A}" destId="{FC054AAB-744D-4A87-9C31-49C924685029}" srcOrd="0" destOrd="0" presId="urn:microsoft.com/office/officeart/2005/8/layout/chevron1"/>
    <dgm:cxn modelId="{7915EC8A-4F12-4FE7-BA64-6279A60E385A}" srcId="{8B8E9976-139D-4ABC-A9BF-7FA283F502FB}" destId="{03FD883C-D41C-40CB-A2D0-8A5EF30C7524}" srcOrd="2" destOrd="0" parTransId="{5395E74F-166B-4FF2-8FD6-1CD0E9D727B9}" sibTransId="{78DCDBB3-EB27-4291-9598-A12BC187B798}"/>
    <dgm:cxn modelId="{6273C998-A297-4395-8322-440786B1EEAC}" type="presOf" srcId="{8B8E9976-139D-4ABC-A9BF-7FA283F502FB}" destId="{BA744D51-ED3F-4EDB-BB2B-110F3518479C}" srcOrd="0" destOrd="0" presId="urn:microsoft.com/office/officeart/2005/8/layout/chevron1"/>
    <dgm:cxn modelId="{B23979CB-DF3F-495F-B25E-57185FC5EC9C}" type="presOf" srcId="{089FD54A-90D3-4C7B-98F8-88A20DB63F0D}" destId="{C8A374E2-8F02-43FA-B068-813078A09994}" srcOrd="0" destOrd="0" presId="urn:microsoft.com/office/officeart/2005/8/layout/chevron1"/>
    <dgm:cxn modelId="{3884E1E0-4B0E-41D3-93EA-58C948A02AFF}" srcId="{8B8E9976-139D-4ABC-A9BF-7FA283F502FB}" destId="{4E210EEC-D259-4E06-B669-8BC0FE5D5E9F}" srcOrd="4" destOrd="0" parTransId="{75F1AD02-BCF7-468F-A480-1584D8F39E41}" sibTransId="{DFE26327-6891-4BCB-9069-D286CEBE1AE3}"/>
    <dgm:cxn modelId="{9A8512E3-38A0-4E25-8658-1EA812953BE5}" type="presOf" srcId="{4E210EEC-D259-4E06-B669-8BC0FE5D5E9F}" destId="{39B17C92-F2BB-4F59-8F60-46707638D84F}" srcOrd="0" destOrd="0" presId="urn:microsoft.com/office/officeart/2005/8/layout/chevron1"/>
    <dgm:cxn modelId="{4E5FAAF5-A950-4F91-BCFF-C95BD507F187}" srcId="{8B8E9976-139D-4ABC-A9BF-7FA283F502FB}" destId="{E5C08626-33DD-4911-9089-528B7473E26A}" srcOrd="0" destOrd="0" parTransId="{4D7F9D69-B97C-4908-A37E-ED41AAF7DD74}" sibTransId="{83E4DC73-148C-4FBA-B8DD-32E08FCE8442}"/>
    <dgm:cxn modelId="{08932259-FA61-4336-ABE3-6A764BF1FA2A}" type="presParOf" srcId="{BA744D51-ED3F-4EDB-BB2B-110F3518479C}" destId="{FC054AAB-744D-4A87-9C31-49C924685029}" srcOrd="0" destOrd="0" presId="urn:microsoft.com/office/officeart/2005/8/layout/chevron1"/>
    <dgm:cxn modelId="{3F64C1EA-427A-44B5-A6D6-796E3CC6F3A8}" type="presParOf" srcId="{BA744D51-ED3F-4EDB-BB2B-110F3518479C}" destId="{1BBF9191-1E7F-4AFF-B786-D54725884D18}" srcOrd="1" destOrd="0" presId="urn:microsoft.com/office/officeart/2005/8/layout/chevron1"/>
    <dgm:cxn modelId="{16F79142-B186-4FA8-9F43-A72CC2711772}" type="presParOf" srcId="{BA744D51-ED3F-4EDB-BB2B-110F3518479C}" destId="{C8A374E2-8F02-43FA-B068-813078A09994}" srcOrd="2" destOrd="0" presId="urn:microsoft.com/office/officeart/2005/8/layout/chevron1"/>
    <dgm:cxn modelId="{5C5BB637-CD3D-47C9-84D2-C4FFE6761F0B}" type="presParOf" srcId="{BA744D51-ED3F-4EDB-BB2B-110F3518479C}" destId="{82A02FFF-B602-45AD-B595-093CA5619E78}" srcOrd="3" destOrd="0" presId="urn:microsoft.com/office/officeart/2005/8/layout/chevron1"/>
    <dgm:cxn modelId="{62DB0744-2338-48CA-97F7-77A745A221E6}" type="presParOf" srcId="{BA744D51-ED3F-4EDB-BB2B-110F3518479C}" destId="{C14408D7-C50F-411E-8C12-BF78C36A9ACE}" srcOrd="4" destOrd="0" presId="urn:microsoft.com/office/officeart/2005/8/layout/chevron1"/>
    <dgm:cxn modelId="{8B41E912-5A9D-42A2-A57A-FFBCCA494453}" type="presParOf" srcId="{BA744D51-ED3F-4EDB-BB2B-110F3518479C}" destId="{3DD87776-33C2-4FB9-936D-68CE9AABE653}" srcOrd="5" destOrd="0" presId="urn:microsoft.com/office/officeart/2005/8/layout/chevron1"/>
    <dgm:cxn modelId="{6F74482D-33C6-4743-86D8-C4A1A4C1FE15}" type="presParOf" srcId="{BA744D51-ED3F-4EDB-BB2B-110F3518479C}" destId="{668D9FF9-DB56-4E33-9AF1-A165368DDBAE}" srcOrd="6" destOrd="0" presId="urn:microsoft.com/office/officeart/2005/8/layout/chevron1"/>
    <dgm:cxn modelId="{FBE1AF88-A7E9-49F0-992A-8295D0E8B332}" type="presParOf" srcId="{BA744D51-ED3F-4EDB-BB2B-110F3518479C}" destId="{CA28B32C-604D-4104-8D32-127B08E00600}" srcOrd="7" destOrd="0" presId="urn:microsoft.com/office/officeart/2005/8/layout/chevron1"/>
    <dgm:cxn modelId="{17B6448B-E7F6-4DEE-A15A-E2A6F8DDA21A}" type="presParOf" srcId="{BA744D51-ED3F-4EDB-BB2B-110F3518479C}" destId="{39B17C92-F2BB-4F59-8F60-46707638D84F}" srcOrd="8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45E89CA0-CBE3-4B22-A53B-750436F48A0F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50F816EA-C490-4D50-B668-48FDA115400F}">
      <dgm:prSet phldrT="[Text]" phldr="1" custT="1"/>
      <dgm:spPr>
        <a:solidFill>
          <a:schemeClr val="bg2"/>
        </a:solidFill>
        <a:ln>
          <a:noFill/>
        </a:ln>
      </dgm:spPr>
      <dgm:t>
        <a:bodyPr lIns="108000" rIns="108000"/>
        <a:lstStyle/>
        <a:p>
          <a:endParaRPr lang="de-DE" sz="1200">
            <a:solidFill>
              <a:schemeClr val="tx2"/>
            </a:solidFill>
          </a:endParaRPr>
        </a:p>
      </dgm:t>
    </dgm:pt>
    <dgm:pt modelId="{AEA0839D-27BE-465C-AF90-D7C9785F60D3}" type="parTrans" cxnId="{AD2AB6D1-D008-465D-B4D3-8CF79D4ABD89}">
      <dgm:prSet/>
      <dgm:spPr/>
      <dgm:t>
        <a:bodyPr/>
        <a:lstStyle/>
        <a:p>
          <a:endParaRPr lang="de-DE" sz="1200"/>
        </a:p>
      </dgm:t>
    </dgm:pt>
    <dgm:pt modelId="{E66087F4-17E6-475A-9C30-C65D8C1F2EC2}" type="sibTrans" cxnId="{AD2AB6D1-D008-465D-B4D3-8CF79D4ABD89}">
      <dgm:prSet/>
      <dgm:spPr/>
      <dgm:t>
        <a:bodyPr/>
        <a:lstStyle/>
        <a:p>
          <a:endParaRPr lang="de-DE" sz="1200"/>
        </a:p>
      </dgm:t>
    </dgm:pt>
    <dgm:pt modelId="{1F4D29B8-B01D-4890-A4A0-8AFFC4D6C971}">
      <dgm:prSet phldrT="[Text]" phldr="1" custT="1"/>
      <dgm:spPr>
        <a:solidFill>
          <a:schemeClr val="bg2"/>
        </a:solidFill>
        <a:ln>
          <a:noFill/>
        </a:ln>
      </dgm:spPr>
      <dgm:t>
        <a:bodyPr lIns="108000" rIns="108000"/>
        <a:lstStyle/>
        <a:p>
          <a:endParaRPr lang="de-DE" sz="1200">
            <a:solidFill>
              <a:schemeClr val="tx2"/>
            </a:solidFill>
          </a:endParaRPr>
        </a:p>
      </dgm:t>
    </dgm:pt>
    <dgm:pt modelId="{DA3220D1-9BAE-4E78-B9A4-2EB5F2B33482}" type="parTrans" cxnId="{6CA233D8-75FC-40B6-97FA-0052E20A85B7}">
      <dgm:prSet/>
      <dgm:spPr/>
      <dgm:t>
        <a:bodyPr/>
        <a:lstStyle/>
        <a:p>
          <a:endParaRPr lang="de-DE" sz="1200"/>
        </a:p>
      </dgm:t>
    </dgm:pt>
    <dgm:pt modelId="{7B4D12E0-FFB9-49EA-89DF-319AF37871EE}" type="sibTrans" cxnId="{6CA233D8-75FC-40B6-97FA-0052E20A85B7}">
      <dgm:prSet/>
      <dgm:spPr/>
      <dgm:t>
        <a:bodyPr/>
        <a:lstStyle/>
        <a:p>
          <a:endParaRPr lang="de-DE" sz="1200"/>
        </a:p>
      </dgm:t>
    </dgm:pt>
    <dgm:pt modelId="{9C275B93-4645-4C68-A5C7-C038D85F9E70}">
      <dgm:prSet phldrT="[Text]" phldr="1" custT="1"/>
      <dgm:spPr>
        <a:solidFill>
          <a:schemeClr val="bg2"/>
        </a:solidFill>
        <a:ln>
          <a:noFill/>
        </a:ln>
      </dgm:spPr>
      <dgm:t>
        <a:bodyPr lIns="108000" rIns="108000"/>
        <a:lstStyle/>
        <a:p>
          <a:endParaRPr lang="de-DE" sz="1200">
            <a:solidFill>
              <a:schemeClr val="tx2"/>
            </a:solidFill>
          </a:endParaRPr>
        </a:p>
      </dgm:t>
    </dgm:pt>
    <dgm:pt modelId="{2B8B20CF-A103-418D-B035-5DCD3E8A3F1D}" type="parTrans" cxnId="{A285B082-6B84-45A8-82E1-FD4602755623}">
      <dgm:prSet/>
      <dgm:spPr/>
      <dgm:t>
        <a:bodyPr/>
        <a:lstStyle/>
        <a:p>
          <a:endParaRPr lang="de-DE" sz="1200"/>
        </a:p>
      </dgm:t>
    </dgm:pt>
    <dgm:pt modelId="{8F44EC09-889A-48F2-81C9-B5CA58C5E71C}" type="sibTrans" cxnId="{A285B082-6B84-45A8-82E1-FD4602755623}">
      <dgm:prSet/>
      <dgm:spPr/>
      <dgm:t>
        <a:bodyPr/>
        <a:lstStyle/>
        <a:p>
          <a:endParaRPr lang="de-DE" sz="1200"/>
        </a:p>
      </dgm:t>
    </dgm:pt>
    <dgm:pt modelId="{E3B99DB6-126C-4C43-A42C-41157B4DC962}">
      <dgm:prSet phldrT="[Text]" custT="1"/>
      <dgm:spPr>
        <a:solidFill>
          <a:schemeClr val="bg2"/>
        </a:solidFill>
        <a:ln>
          <a:noFill/>
        </a:ln>
      </dgm:spPr>
      <dgm:t>
        <a:bodyPr lIns="108000" rIns="108000"/>
        <a:lstStyle/>
        <a:p>
          <a:r>
            <a:rPr lang="de-DE" sz="1200">
              <a:solidFill>
                <a:schemeClr val="tx2"/>
              </a:solidFill>
            </a:rPr>
            <a:t>[Text]</a:t>
          </a:r>
        </a:p>
      </dgm:t>
    </dgm:pt>
    <dgm:pt modelId="{0B61A025-712A-4221-8880-3E5E58A7896A}" type="parTrans" cxnId="{CB9127DA-4BD2-4EE8-82CF-5297E56F81B4}">
      <dgm:prSet/>
      <dgm:spPr/>
      <dgm:t>
        <a:bodyPr/>
        <a:lstStyle/>
        <a:p>
          <a:endParaRPr lang="de-DE"/>
        </a:p>
      </dgm:t>
    </dgm:pt>
    <dgm:pt modelId="{4B92F5E4-955E-4858-8E8C-3D3EC5BA5BF1}" type="sibTrans" cxnId="{CB9127DA-4BD2-4EE8-82CF-5297E56F81B4}">
      <dgm:prSet/>
      <dgm:spPr/>
      <dgm:t>
        <a:bodyPr/>
        <a:lstStyle/>
        <a:p>
          <a:endParaRPr lang="de-DE"/>
        </a:p>
      </dgm:t>
    </dgm:pt>
    <dgm:pt modelId="{531216DC-ED70-46F2-9B04-262E05FD2024}" type="pres">
      <dgm:prSet presAssocID="{45E89CA0-CBE3-4B22-A53B-750436F48A0F}" presName="Name0" presStyleCnt="0">
        <dgm:presLayoutVars>
          <dgm:dir/>
          <dgm:animLvl val="lvl"/>
          <dgm:resizeHandles val="exact"/>
        </dgm:presLayoutVars>
      </dgm:prSet>
      <dgm:spPr/>
    </dgm:pt>
    <dgm:pt modelId="{4F141DB8-3A54-4EA4-A801-2F601E77E63E}" type="pres">
      <dgm:prSet presAssocID="{50F816EA-C490-4D50-B668-48FDA115400F}" presName="parTxOnly" presStyleLbl="node1" presStyleIdx="0" presStyleCnt="4" custScaleX="21685" custLinFactX="-11225" custLinFactNeighborX="-100000">
        <dgm:presLayoutVars>
          <dgm:chMax val="0"/>
          <dgm:chPref val="0"/>
          <dgm:bulletEnabled val="1"/>
        </dgm:presLayoutVars>
      </dgm:prSet>
      <dgm:spPr/>
    </dgm:pt>
    <dgm:pt modelId="{17598B55-F8B7-4699-9495-9ADBC5B60EB6}" type="pres">
      <dgm:prSet presAssocID="{E66087F4-17E6-475A-9C30-C65D8C1F2EC2}" presName="parTxOnlySpace" presStyleCnt="0"/>
      <dgm:spPr/>
    </dgm:pt>
    <dgm:pt modelId="{B7D02A85-E6D7-43BF-82EF-4C0757D7C5A5}" type="pres">
      <dgm:prSet presAssocID="{1F4D29B8-B01D-4890-A4A0-8AFFC4D6C971}" presName="parTxOnly" presStyleLbl="node1" presStyleIdx="1" presStyleCnt="4" custScaleX="21685" custScaleY="100000" custLinFactNeighborX="-68742">
        <dgm:presLayoutVars>
          <dgm:chMax val="0"/>
          <dgm:chPref val="0"/>
          <dgm:bulletEnabled val="1"/>
        </dgm:presLayoutVars>
      </dgm:prSet>
      <dgm:spPr/>
    </dgm:pt>
    <dgm:pt modelId="{C1B08811-6DDD-47F0-AE78-93C39A10B3AB}" type="pres">
      <dgm:prSet presAssocID="{7B4D12E0-FFB9-49EA-89DF-319AF37871EE}" presName="parTxOnlySpace" presStyleCnt="0"/>
      <dgm:spPr/>
    </dgm:pt>
    <dgm:pt modelId="{4C3FF56A-085F-45A8-8A99-D517CF325E08}" type="pres">
      <dgm:prSet presAssocID="{9C275B93-4645-4C68-A5C7-C038D85F9E70}" presName="parTxOnly" presStyleLbl="node1" presStyleIdx="2" presStyleCnt="4" custScaleX="21685" custLinFactNeighborX="71990">
        <dgm:presLayoutVars>
          <dgm:chMax val="0"/>
          <dgm:chPref val="0"/>
          <dgm:bulletEnabled val="1"/>
        </dgm:presLayoutVars>
      </dgm:prSet>
      <dgm:spPr/>
    </dgm:pt>
    <dgm:pt modelId="{80B3E63F-712D-4E89-A820-351B2FE0DC3B}" type="pres">
      <dgm:prSet presAssocID="{8F44EC09-889A-48F2-81C9-B5CA58C5E71C}" presName="parTxOnlySpace" presStyleCnt="0"/>
      <dgm:spPr/>
    </dgm:pt>
    <dgm:pt modelId="{6D05C0C1-C8D3-4491-8C2C-DE107DC25A09}" type="pres">
      <dgm:prSet presAssocID="{E3B99DB6-126C-4C43-A42C-41157B4DC962}" presName="parTxOnly" presStyleLbl="node1" presStyleIdx="3" presStyleCnt="4" custFlipHor="0" custScaleX="22178" custLinFactX="11432" custLinFactNeighborX="100000">
        <dgm:presLayoutVars>
          <dgm:chMax val="0"/>
          <dgm:chPref val="0"/>
          <dgm:bulletEnabled val="1"/>
        </dgm:presLayoutVars>
      </dgm:prSet>
      <dgm:spPr/>
    </dgm:pt>
  </dgm:ptLst>
  <dgm:cxnLst>
    <dgm:cxn modelId="{C62A8630-4356-4E67-A2F4-11DC72C0D6A9}" type="presOf" srcId="{50F816EA-C490-4D50-B668-48FDA115400F}" destId="{4F141DB8-3A54-4EA4-A801-2F601E77E63E}" srcOrd="0" destOrd="0" presId="urn:microsoft.com/office/officeart/2005/8/layout/chevron1"/>
    <dgm:cxn modelId="{58592037-6D07-4E32-B073-0AD7D149B7ED}" type="presOf" srcId="{9C275B93-4645-4C68-A5C7-C038D85F9E70}" destId="{4C3FF56A-085F-45A8-8A99-D517CF325E08}" srcOrd="0" destOrd="0" presId="urn:microsoft.com/office/officeart/2005/8/layout/chevron1"/>
    <dgm:cxn modelId="{19321976-78AB-45F3-A2A4-34714419FD9B}" type="presOf" srcId="{E3B99DB6-126C-4C43-A42C-41157B4DC962}" destId="{6D05C0C1-C8D3-4491-8C2C-DE107DC25A09}" srcOrd="0" destOrd="0" presId="urn:microsoft.com/office/officeart/2005/8/layout/chevron1"/>
    <dgm:cxn modelId="{A285B082-6B84-45A8-82E1-FD4602755623}" srcId="{45E89CA0-CBE3-4B22-A53B-750436F48A0F}" destId="{9C275B93-4645-4C68-A5C7-C038D85F9E70}" srcOrd="2" destOrd="0" parTransId="{2B8B20CF-A103-418D-B035-5DCD3E8A3F1D}" sibTransId="{8F44EC09-889A-48F2-81C9-B5CA58C5E71C}"/>
    <dgm:cxn modelId="{AD2AB6D1-D008-465D-B4D3-8CF79D4ABD89}" srcId="{45E89CA0-CBE3-4B22-A53B-750436F48A0F}" destId="{50F816EA-C490-4D50-B668-48FDA115400F}" srcOrd="0" destOrd="0" parTransId="{AEA0839D-27BE-465C-AF90-D7C9785F60D3}" sibTransId="{E66087F4-17E6-475A-9C30-C65D8C1F2EC2}"/>
    <dgm:cxn modelId="{6CA233D8-75FC-40B6-97FA-0052E20A85B7}" srcId="{45E89CA0-CBE3-4B22-A53B-750436F48A0F}" destId="{1F4D29B8-B01D-4890-A4A0-8AFFC4D6C971}" srcOrd="1" destOrd="0" parTransId="{DA3220D1-9BAE-4E78-B9A4-2EB5F2B33482}" sibTransId="{7B4D12E0-FFB9-49EA-89DF-319AF37871EE}"/>
    <dgm:cxn modelId="{CB9127DA-4BD2-4EE8-82CF-5297E56F81B4}" srcId="{45E89CA0-CBE3-4B22-A53B-750436F48A0F}" destId="{E3B99DB6-126C-4C43-A42C-41157B4DC962}" srcOrd="3" destOrd="0" parTransId="{0B61A025-712A-4221-8880-3E5E58A7896A}" sibTransId="{4B92F5E4-955E-4858-8E8C-3D3EC5BA5BF1}"/>
    <dgm:cxn modelId="{4815DEF1-414F-4E86-9B8D-D335B13118FD}" type="presOf" srcId="{1F4D29B8-B01D-4890-A4A0-8AFFC4D6C971}" destId="{B7D02A85-E6D7-43BF-82EF-4C0757D7C5A5}" srcOrd="0" destOrd="0" presId="urn:microsoft.com/office/officeart/2005/8/layout/chevron1"/>
    <dgm:cxn modelId="{A7F632F3-7D8D-41FB-8B84-40AA838D2132}" type="presOf" srcId="{45E89CA0-CBE3-4B22-A53B-750436F48A0F}" destId="{531216DC-ED70-46F2-9B04-262E05FD2024}" srcOrd="0" destOrd="0" presId="urn:microsoft.com/office/officeart/2005/8/layout/chevron1"/>
    <dgm:cxn modelId="{21E05EF5-13F6-442F-9CA5-55738B36BF27}" type="presParOf" srcId="{531216DC-ED70-46F2-9B04-262E05FD2024}" destId="{4F141DB8-3A54-4EA4-A801-2F601E77E63E}" srcOrd="0" destOrd="0" presId="urn:microsoft.com/office/officeart/2005/8/layout/chevron1"/>
    <dgm:cxn modelId="{128634EB-1454-420D-9D3C-6B42006A46C7}" type="presParOf" srcId="{531216DC-ED70-46F2-9B04-262E05FD2024}" destId="{17598B55-F8B7-4699-9495-9ADBC5B60EB6}" srcOrd="1" destOrd="0" presId="urn:microsoft.com/office/officeart/2005/8/layout/chevron1"/>
    <dgm:cxn modelId="{E1EAE304-411A-4DE5-BB84-4BB03DF203CC}" type="presParOf" srcId="{531216DC-ED70-46F2-9B04-262E05FD2024}" destId="{B7D02A85-E6D7-43BF-82EF-4C0757D7C5A5}" srcOrd="2" destOrd="0" presId="urn:microsoft.com/office/officeart/2005/8/layout/chevron1"/>
    <dgm:cxn modelId="{CF4619C8-9070-4052-9060-A5C2CE988618}" type="presParOf" srcId="{531216DC-ED70-46F2-9B04-262E05FD2024}" destId="{C1B08811-6DDD-47F0-AE78-93C39A10B3AB}" srcOrd="3" destOrd="0" presId="urn:microsoft.com/office/officeart/2005/8/layout/chevron1"/>
    <dgm:cxn modelId="{EC3E9DA8-D8F0-49BB-8B3B-A25299DDEBEA}" type="presParOf" srcId="{531216DC-ED70-46F2-9B04-262E05FD2024}" destId="{4C3FF56A-085F-45A8-8A99-D517CF325E08}" srcOrd="4" destOrd="0" presId="urn:microsoft.com/office/officeart/2005/8/layout/chevron1"/>
    <dgm:cxn modelId="{EB3A1286-7AB0-425D-A15C-1F7220A82854}" type="presParOf" srcId="{531216DC-ED70-46F2-9B04-262E05FD2024}" destId="{80B3E63F-712D-4E89-A820-351B2FE0DC3B}" srcOrd="5" destOrd="0" presId="urn:microsoft.com/office/officeart/2005/8/layout/chevron1"/>
    <dgm:cxn modelId="{6E7D3373-1169-4FCF-BD3C-01F531120D39}" type="presParOf" srcId="{531216DC-ED70-46F2-9B04-262E05FD2024}" destId="{6D05C0C1-C8D3-4491-8C2C-DE107DC25A09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B8E9976-139D-4ABC-A9BF-7FA283F502FB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E5C08626-33DD-4911-9089-528B7473E26A}">
      <dgm:prSet phldrT="[Text]" phldr="1" custT="1"/>
      <dgm:spPr>
        <a:solidFill>
          <a:schemeClr val="bg2"/>
        </a:solidFill>
        <a:ln>
          <a:noFill/>
        </a:ln>
        <a:effectLst/>
      </dgm:spPr>
      <dgm:t>
        <a:bodyPr lIns="90000" tIns="46800" rIns="90000" bIns="46800"/>
        <a:lstStyle/>
        <a:p>
          <a:endParaRPr lang="de-DE" sz="1800">
            <a:solidFill>
              <a:schemeClr val="tx2"/>
            </a:solidFill>
          </a:endParaRPr>
        </a:p>
      </dgm:t>
    </dgm:pt>
    <dgm:pt modelId="{4D7F9D69-B97C-4908-A37E-ED41AAF7DD74}" type="parTrans" cxnId="{4E5FAAF5-A950-4F91-BCFF-C95BD507F187}">
      <dgm:prSet/>
      <dgm:spPr/>
      <dgm:t>
        <a:bodyPr/>
        <a:lstStyle/>
        <a:p>
          <a:endParaRPr lang="de-DE"/>
        </a:p>
      </dgm:t>
    </dgm:pt>
    <dgm:pt modelId="{83E4DC73-148C-4FBA-B8DD-32E08FCE8442}" type="sibTrans" cxnId="{4E5FAAF5-A950-4F91-BCFF-C95BD507F187}">
      <dgm:prSet/>
      <dgm:spPr/>
      <dgm:t>
        <a:bodyPr/>
        <a:lstStyle/>
        <a:p>
          <a:endParaRPr lang="de-DE"/>
        </a:p>
      </dgm:t>
    </dgm:pt>
    <dgm:pt modelId="{089FD54A-90D3-4C7B-98F8-88A20DB63F0D}">
      <dgm:prSet phldrT="[Text]" phldr="1" custT="1"/>
      <dgm:spPr>
        <a:solidFill>
          <a:schemeClr val="bg2"/>
        </a:solidFill>
        <a:ln>
          <a:noFill/>
        </a:ln>
        <a:effectLst/>
      </dgm:spPr>
      <dgm:t>
        <a:bodyPr lIns="90000" tIns="46800" rIns="90000" bIns="46800"/>
        <a:lstStyle/>
        <a:p>
          <a:endParaRPr lang="de-DE" sz="1800">
            <a:solidFill>
              <a:schemeClr val="tx2"/>
            </a:solidFill>
          </a:endParaRPr>
        </a:p>
      </dgm:t>
    </dgm:pt>
    <dgm:pt modelId="{90913662-3D9A-4B73-952B-67859DC4465E}" type="parTrans" cxnId="{02986B44-B733-4125-B81F-3CA8F778F95E}">
      <dgm:prSet/>
      <dgm:spPr/>
      <dgm:t>
        <a:bodyPr/>
        <a:lstStyle/>
        <a:p>
          <a:endParaRPr lang="de-DE"/>
        </a:p>
      </dgm:t>
    </dgm:pt>
    <dgm:pt modelId="{248AB66A-5F4B-4C81-81A3-E15101C26F24}" type="sibTrans" cxnId="{02986B44-B733-4125-B81F-3CA8F778F95E}">
      <dgm:prSet/>
      <dgm:spPr/>
      <dgm:t>
        <a:bodyPr/>
        <a:lstStyle/>
        <a:p>
          <a:endParaRPr lang="de-DE"/>
        </a:p>
      </dgm:t>
    </dgm:pt>
    <dgm:pt modelId="{03FD883C-D41C-40CB-A2D0-8A5EF30C7524}">
      <dgm:prSet phldrT="[Text]" custT="1"/>
      <dgm:spPr>
        <a:solidFill>
          <a:schemeClr val="bg2"/>
        </a:solidFill>
        <a:ln>
          <a:noFill/>
        </a:ln>
        <a:effectLst/>
      </dgm:spPr>
      <dgm:t>
        <a:bodyPr lIns="90000" tIns="46800" rIns="90000" bIns="46800"/>
        <a:lstStyle/>
        <a:p>
          <a:r>
            <a:rPr lang="de-DE" sz="1800">
              <a:solidFill>
                <a:schemeClr val="tx2"/>
              </a:solidFill>
            </a:rPr>
            <a:t>[Text]</a:t>
          </a:r>
        </a:p>
      </dgm:t>
    </dgm:pt>
    <dgm:pt modelId="{5395E74F-166B-4FF2-8FD6-1CD0E9D727B9}" type="parTrans" cxnId="{7915EC8A-4F12-4FE7-BA64-6279A60E385A}">
      <dgm:prSet/>
      <dgm:spPr/>
      <dgm:t>
        <a:bodyPr/>
        <a:lstStyle/>
        <a:p>
          <a:endParaRPr lang="de-DE"/>
        </a:p>
      </dgm:t>
    </dgm:pt>
    <dgm:pt modelId="{78DCDBB3-EB27-4291-9598-A12BC187B798}" type="sibTrans" cxnId="{7915EC8A-4F12-4FE7-BA64-6279A60E385A}">
      <dgm:prSet/>
      <dgm:spPr/>
      <dgm:t>
        <a:bodyPr/>
        <a:lstStyle/>
        <a:p>
          <a:endParaRPr lang="de-DE"/>
        </a:p>
      </dgm:t>
    </dgm:pt>
    <dgm:pt modelId="{6190A17D-25EB-45E8-8134-F018C9065864}">
      <dgm:prSet phldrT="[Text]" custT="1"/>
      <dgm:spPr>
        <a:solidFill>
          <a:schemeClr val="bg2"/>
        </a:solidFill>
        <a:ln>
          <a:noFill/>
        </a:ln>
        <a:effectLst/>
      </dgm:spPr>
      <dgm:t>
        <a:bodyPr lIns="90000" tIns="46800" rIns="90000" bIns="46800"/>
        <a:lstStyle/>
        <a:p>
          <a:r>
            <a:rPr lang="de-DE" sz="1800">
              <a:solidFill>
                <a:schemeClr val="tx2"/>
              </a:solidFill>
            </a:rPr>
            <a:t>[Text]</a:t>
          </a:r>
        </a:p>
      </dgm:t>
    </dgm:pt>
    <dgm:pt modelId="{6118ECD8-C23C-4327-8181-A19E27A41D86}" type="parTrans" cxnId="{D3366603-9DDE-4AAF-A123-6C878337B51C}">
      <dgm:prSet/>
      <dgm:spPr/>
      <dgm:t>
        <a:bodyPr/>
        <a:lstStyle/>
        <a:p>
          <a:endParaRPr lang="de-DE"/>
        </a:p>
      </dgm:t>
    </dgm:pt>
    <dgm:pt modelId="{0406C7A8-2B6C-4F9B-8E34-0DE5B3CE53A9}" type="sibTrans" cxnId="{D3366603-9DDE-4AAF-A123-6C878337B51C}">
      <dgm:prSet/>
      <dgm:spPr/>
      <dgm:t>
        <a:bodyPr/>
        <a:lstStyle/>
        <a:p>
          <a:endParaRPr lang="de-DE"/>
        </a:p>
      </dgm:t>
    </dgm:pt>
    <dgm:pt modelId="{BA744D51-ED3F-4EDB-BB2B-110F3518479C}" type="pres">
      <dgm:prSet presAssocID="{8B8E9976-139D-4ABC-A9BF-7FA283F502FB}" presName="Name0" presStyleCnt="0">
        <dgm:presLayoutVars>
          <dgm:dir/>
          <dgm:animLvl val="lvl"/>
          <dgm:resizeHandles val="exact"/>
        </dgm:presLayoutVars>
      </dgm:prSet>
      <dgm:spPr/>
    </dgm:pt>
    <dgm:pt modelId="{FC054AAB-744D-4A87-9C31-49C924685029}" type="pres">
      <dgm:prSet presAssocID="{E5C08626-33DD-4911-9089-528B7473E26A}" presName="parTxOnly" presStyleLbl="node1" presStyleIdx="0" presStyleCnt="4" custScaleY="77031">
        <dgm:presLayoutVars>
          <dgm:chMax val="0"/>
          <dgm:chPref val="0"/>
          <dgm:bulletEnabled val="1"/>
        </dgm:presLayoutVars>
      </dgm:prSet>
      <dgm:spPr/>
    </dgm:pt>
    <dgm:pt modelId="{1BBF9191-1E7F-4AFF-B786-D54725884D18}" type="pres">
      <dgm:prSet presAssocID="{83E4DC73-148C-4FBA-B8DD-32E08FCE8442}" presName="parTxOnlySpace" presStyleCnt="0"/>
      <dgm:spPr/>
    </dgm:pt>
    <dgm:pt modelId="{C8A374E2-8F02-43FA-B068-813078A09994}" type="pres">
      <dgm:prSet presAssocID="{089FD54A-90D3-4C7B-98F8-88A20DB63F0D}" presName="parTxOnly" presStyleLbl="node1" presStyleIdx="1" presStyleCnt="4" custScaleY="77031">
        <dgm:presLayoutVars>
          <dgm:chMax val="0"/>
          <dgm:chPref val="0"/>
          <dgm:bulletEnabled val="1"/>
        </dgm:presLayoutVars>
      </dgm:prSet>
      <dgm:spPr/>
    </dgm:pt>
    <dgm:pt modelId="{82A02FFF-B602-45AD-B595-093CA5619E78}" type="pres">
      <dgm:prSet presAssocID="{248AB66A-5F4B-4C81-81A3-E15101C26F24}" presName="parTxOnlySpace" presStyleCnt="0"/>
      <dgm:spPr/>
    </dgm:pt>
    <dgm:pt modelId="{C14408D7-C50F-411E-8C12-BF78C36A9ACE}" type="pres">
      <dgm:prSet presAssocID="{03FD883C-D41C-40CB-A2D0-8A5EF30C7524}" presName="parTxOnly" presStyleLbl="node1" presStyleIdx="2" presStyleCnt="4" custScaleY="77031">
        <dgm:presLayoutVars>
          <dgm:chMax val="0"/>
          <dgm:chPref val="0"/>
          <dgm:bulletEnabled val="1"/>
        </dgm:presLayoutVars>
      </dgm:prSet>
      <dgm:spPr/>
    </dgm:pt>
    <dgm:pt modelId="{3DD87776-33C2-4FB9-936D-68CE9AABE653}" type="pres">
      <dgm:prSet presAssocID="{78DCDBB3-EB27-4291-9598-A12BC187B798}" presName="parTxOnlySpace" presStyleCnt="0"/>
      <dgm:spPr/>
    </dgm:pt>
    <dgm:pt modelId="{668D9FF9-DB56-4E33-9AF1-A165368DDBAE}" type="pres">
      <dgm:prSet presAssocID="{6190A17D-25EB-45E8-8134-F018C9065864}" presName="parTxOnly" presStyleLbl="node1" presStyleIdx="3" presStyleCnt="4" custScaleY="77031">
        <dgm:presLayoutVars>
          <dgm:chMax val="0"/>
          <dgm:chPref val="0"/>
          <dgm:bulletEnabled val="1"/>
        </dgm:presLayoutVars>
      </dgm:prSet>
      <dgm:spPr/>
    </dgm:pt>
  </dgm:ptLst>
  <dgm:cxnLst>
    <dgm:cxn modelId="{D3366603-9DDE-4AAF-A123-6C878337B51C}" srcId="{8B8E9976-139D-4ABC-A9BF-7FA283F502FB}" destId="{6190A17D-25EB-45E8-8134-F018C9065864}" srcOrd="3" destOrd="0" parTransId="{6118ECD8-C23C-4327-8181-A19E27A41D86}" sibTransId="{0406C7A8-2B6C-4F9B-8E34-0DE5B3CE53A9}"/>
    <dgm:cxn modelId="{B13CA523-17A3-4FA8-AF96-87858209B226}" type="presOf" srcId="{8B8E9976-139D-4ABC-A9BF-7FA283F502FB}" destId="{BA744D51-ED3F-4EDB-BB2B-110F3518479C}" srcOrd="0" destOrd="0" presId="urn:microsoft.com/office/officeart/2005/8/layout/chevron1"/>
    <dgm:cxn modelId="{0F45B95C-5297-4EE7-9FD7-1849D1FA8D7A}" type="presOf" srcId="{E5C08626-33DD-4911-9089-528B7473E26A}" destId="{FC054AAB-744D-4A87-9C31-49C924685029}" srcOrd="0" destOrd="0" presId="urn:microsoft.com/office/officeart/2005/8/layout/chevron1"/>
    <dgm:cxn modelId="{02986B44-B733-4125-B81F-3CA8F778F95E}" srcId="{8B8E9976-139D-4ABC-A9BF-7FA283F502FB}" destId="{089FD54A-90D3-4C7B-98F8-88A20DB63F0D}" srcOrd="1" destOrd="0" parTransId="{90913662-3D9A-4B73-952B-67859DC4465E}" sibTransId="{248AB66A-5F4B-4C81-81A3-E15101C26F24}"/>
    <dgm:cxn modelId="{7915EC8A-4F12-4FE7-BA64-6279A60E385A}" srcId="{8B8E9976-139D-4ABC-A9BF-7FA283F502FB}" destId="{03FD883C-D41C-40CB-A2D0-8A5EF30C7524}" srcOrd="2" destOrd="0" parTransId="{5395E74F-166B-4FF2-8FD6-1CD0E9D727B9}" sibTransId="{78DCDBB3-EB27-4291-9598-A12BC187B798}"/>
    <dgm:cxn modelId="{A3E0E0A4-613C-431D-AC51-502D6C8594EA}" type="presOf" srcId="{6190A17D-25EB-45E8-8134-F018C9065864}" destId="{668D9FF9-DB56-4E33-9AF1-A165368DDBAE}" srcOrd="0" destOrd="0" presId="urn:microsoft.com/office/officeart/2005/8/layout/chevron1"/>
    <dgm:cxn modelId="{19C3E6AF-7F59-4917-9B49-AB9C37B980A3}" type="presOf" srcId="{089FD54A-90D3-4C7B-98F8-88A20DB63F0D}" destId="{C8A374E2-8F02-43FA-B068-813078A09994}" srcOrd="0" destOrd="0" presId="urn:microsoft.com/office/officeart/2005/8/layout/chevron1"/>
    <dgm:cxn modelId="{544879B4-E071-41E5-8155-5609B75BB878}" type="presOf" srcId="{03FD883C-D41C-40CB-A2D0-8A5EF30C7524}" destId="{C14408D7-C50F-411E-8C12-BF78C36A9ACE}" srcOrd="0" destOrd="0" presId="urn:microsoft.com/office/officeart/2005/8/layout/chevron1"/>
    <dgm:cxn modelId="{4E5FAAF5-A950-4F91-BCFF-C95BD507F187}" srcId="{8B8E9976-139D-4ABC-A9BF-7FA283F502FB}" destId="{E5C08626-33DD-4911-9089-528B7473E26A}" srcOrd="0" destOrd="0" parTransId="{4D7F9D69-B97C-4908-A37E-ED41AAF7DD74}" sibTransId="{83E4DC73-148C-4FBA-B8DD-32E08FCE8442}"/>
    <dgm:cxn modelId="{31F286B3-1734-4A9F-AA33-2141FC3DC007}" type="presParOf" srcId="{BA744D51-ED3F-4EDB-BB2B-110F3518479C}" destId="{FC054AAB-744D-4A87-9C31-49C924685029}" srcOrd="0" destOrd="0" presId="urn:microsoft.com/office/officeart/2005/8/layout/chevron1"/>
    <dgm:cxn modelId="{FBECB056-724C-4B52-B917-1132EC822319}" type="presParOf" srcId="{BA744D51-ED3F-4EDB-BB2B-110F3518479C}" destId="{1BBF9191-1E7F-4AFF-B786-D54725884D18}" srcOrd="1" destOrd="0" presId="urn:microsoft.com/office/officeart/2005/8/layout/chevron1"/>
    <dgm:cxn modelId="{C6272873-B70D-4977-94A4-82D183C73B0D}" type="presParOf" srcId="{BA744D51-ED3F-4EDB-BB2B-110F3518479C}" destId="{C8A374E2-8F02-43FA-B068-813078A09994}" srcOrd="2" destOrd="0" presId="urn:microsoft.com/office/officeart/2005/8/layout/chevron1"/>
    <dgm:cxn modelId="{3B531B4E-62CC-41CE-B922-32F09266A35A}" type="presParOf" srcId="{BA744D51-ED3F-4EDB-BB2B-110F3518479C}" destId="{82A02FFF-B602-45AD-B595-093CA5619E78}" srcOrd="3" destOrd="0" presId="urn:microsoft.com/office/officeart/2005/8/layout/chevron1"/>
    <dgm:cxn modelId="{36EB02DF-9F68-4986-8B6D-6D31CB986183}" type="presParOf" srcId="{BA744D51-ED3F-4EDB-BB2B-110F3518479C}" destId="{C14408D7-C50F-411E-8C12-BF78C36A9ACE}" srcOrd="4" destOrd="0" presId="urn:microsoft.com/office/officeart/2005/8/layout/chevron1"/>
    <dgm:cxn modelId="{268C7DB5-91A5-4D8E-8C12-6C7A1715B2A8}" type="presParOf" srcId="{BA744D51-ED3F-4EDB-BB2B-110F3518479C}" destId="{3DD87776-33C2-4FB9-936D-68CE9AABE653}" srcOrd="5" destOrd="0" presId="urn:microsoft.com/office/officeart/2005/8/layout/chevron1"/>
    <dgm:cxn modelId="{E7E382B1-620C-47E2-9709-979476E5A5F9}" type="presParOf" srcId="{BA744D51-ED3F-4EDB-BB2B-110F3518479C}" destId="{668D9FF9-DB56-4E33-9AF1-A165368DDBAE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C054AAB-744D-4A87-9C31-49C924685029}">
      <dsp:nvSpPr>
        <dsp:cNvPr id="0" name=""/>
        <dsp:cNvSpPr/>
      </dsp:nvSpPr>
      <dsp:spPr>
        <a:xfrm>
          <a:off x="2637" y="239531"/>
          <a:ext cx="2347119" cy="723203"/>
        </a:xfrm>
        <a:prstGeom prst="chevron">
          <a:avLst/>
        </a:prstGeom>
        <a:solidFill>
          <a:schemeClr val="tx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0000" tIns="46800" rIns="90000" bIns="4680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de-DE" sz="1800" kern="1200">
            <a:solidFill>
              <a:schemeClr val="bg1"/>
            </a:solidFill>
          </a:endParaRPr>
        </a:p>
      </dsp:txBody>
      <dsp:txXfrm>
        <a:off x="364239" y="239531"/>
        <a:ext cx="1623916" cy="723203"/>
      </dsp:txXfrm>
    </dsp:sp>
    <dsp:sp modelId="{C8A374E2-8F02-43FA-B068-813078A09994}">
      <dsp:nvSpPr>
        <dsp:cNvPr id="0" name=""/>
        <dsp:cNvSpPr/>
      </dsp:nvSpPr>
      <dsp:spPr>
        <a:xfrm>
          <a:off x="2115045" y="239531"/>
          <a:ext cx="2347119" cy="723203"/>
        </a:xfrm>
        <a:prstGeom prst="chevron">
          <a:avLst/>
        </a:prstGeom>
        <a:solidFill>
          <a:schemeClr val="tx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0000" tIns="46800" rIns="90000" bIns="4680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de-DE" sz="1800" kern="1200">
            <a:solidFill>
              <a:schemeClr val="bg1"/>
            </a:solidFill>
          </a:endParaRPr>
        </a:p>
      </dsp:txBody>
      <dsp:txXfrm>
        <a:off x="2476647" y="239531"/>
        <a:ext cx="1623916" cy="723203"/>
      </dsp:txXfrm>
    </dsp:sp>
    <dsp:sp modelId="{C14408D7-C50F-411E-8C12-BF78C36A9ACE}">
      <dsp:nvSpPr>
        <dsp:cNvPr id="0" name=""/>
        <dsp:cNvSpPr/>
      </dsp:nvSpPr>
      <dsp:spPr>
        <a:xfrm>
          <a:off x="4227453" y="239531"/>
          <a:ext cx="2347119" cy="723203"/>
        </a:xfrm>
        <a:prstGeom prst="chevron">
          <a:avLst/>
        </a:prstGeom>
        <a:solidFill>
          <a:schemeClr val="tx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0000" tIns="46800" rIns="90000" bIns="4680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800" kern="1200">
              <a:solidFill>
                <a:schemeClr val="bg1"/>
              </a:solidFill>
            </a:rPr>
            <a:t>[Text]</a:t>
          </a:r>
        </a:p>
      </dsp:txBody>
      <dsp:txXfrm>
        <a:off x="4589055" y="239531"/>
        <a:ext cx="1623916" cy="723203"/>
      </dsp:txXfrm>
    </dsp:sp>
    <dsp:sp modelId="{668D9FF9-DB56-4E33-9AF1-A165368DDBAE}">
      <dsp:nvSpPr>
        <dsp:cNvPr id="0" name=""/>
        <dsp:cNvSpPr/>
      </dsp:nvSpPr>
      <dsp:spPr>
        <a:xfrm>
          <a:off x="6339860" y="239531"/>
          <a:ext cx="2347119" cy="723203"/>
        </a:xfrm>
        <a:prstGeom prst="chevron">
          <a:avLst/>
        </a:prstGeom>
        <a:solidFill>
          <a:schemeClr val="tx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0000" tIns="46800" rIns="90000" bIns="4680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800" kern="1200">
              <a:solidFill>
                <a:schemeClr val="bg1"/>
              </a:solidFill>
            </a:rPr>
            <a:t>[Text]</a:t>
          </a:r>
        </a:p>
      </dsp:txBody>
      <dsp:txXfrm>
        <a:off x="6701462" y="239531"/>
        <a:ext cx="1623916" cy="723203"/>
      </dsp:txXfrm>
    </dsp:sp>
    <dsp:sp modelId="{39B17C92-F2BB-4F59-8F60-46707638D84F}">
      <dsp:nvSpPr>
        <dsp:cNvPr id="0" name=""/>
        <dsp:cNvSpPr/>
      </dsp:nvSpPr>
      <dsp:spPr>
        <a:xfrm>
          <a:off x="8452268" y="239531"/>
          <a:ext cx="2347119" cy="723203"/>
        </a:xfrm>
        <a:prstGeom prst="chevron">
          <a:avLst/>
        </a:prstGeom>
        <a:solidFill>
          <a:schemeClr val="tx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0000" tIns="46800" rIns="90000" bIns="4680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800" kern="1200">
              <a:solidFill>
                <a:schemeClr val="bg1"/>
              </a:solidFill>
            </a:rPr>
            <a:t>[Text]</a:t>
          </a:r>
        </a:p>
      </dsp:txBody>
      <dsp:txXfrm>
        <a:off x="8813870" y="239531"/>
        <a:ext cx="1623916" cy="72320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F141DB8-3A54-4EA4-A801-2F601E77E63E}">
      <dsp:nvSpPr>
        <dsp:cNvPr id="0" name=""/>
        <dsp:cNvSpPr/>
      </dsp:nvSpPr>
      <dsp:spPr>
        <a:xfrm>
          <a:off x="22377" y="0"/>
          <a:ext cx="2339985" cy="807552"/>
        </a:xfrm>
        <a:prstGeom prst="chevron">
          <a:avLst/>
        </a:prstGeom>
        <a:solidFill>
          <a:schemeClr val="tx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8000" tIns="16002" rIns="108000" bIns="16002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de-DE" sz="1200" kern="1200"/>
        </a:p>
      </dsp:txBody>
      <dsp:txXfrm>
        <a:off x="426153" y="0"/>
        <a:ext cx="1532433" cy="807552"/>
      </dsp:txXfrm>
    </dsp:sp>
    <dsp:sp modelId="{B7D02A85-E6D7-43BF-82EF-4C0757D7C5A5}">
      <dsp:nvSpPr>
        <dsp:cNvPr id="0" name=""/>
        <dsp:cNvSpPr/>
      </dsp:nvSpPr>
      <dsp:spPr>
        <a:xfrm>
          <a:off x="2831849" y="0"/>
          <a:ext cx="2339985" cy="807552"/>
        </a:xfrm>
        <a:prstGeom prst="chevron">
          <a:avLst/>
        </a:prstGeom>
        <a:solidFill>
          <a:schemeClr val="tx2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8000" tIns="16002" rIns="108000" bIns="16002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de-DE" sz="1200" kern="1200"/>
        </a:p>
      </dsp:txBody>
      <dsp:txXfrm>
        <a:off x="3235625" y="0"/>
        <a:ext cx="1532433" cy="807552"/>
      </dsp:txXfrm>
    </dsp:sp>
    <dsp:sp modelId="{4C3FF56A-085F-45A8-8A99-D517CF325E08}">
      <dsp:nvSpPr>
        <dsp:cNvPr id="0" name=""/>
        <dsp:cNvSpPr/>
      </dsp:nvSpPr>
      <dsp:spPr>
        <a:xfrm>
          <a:off x="5611365" y="0"/>
          <a:ext cx="2339985" cy="807552"/>
        </a:xfrm>
        <a:prstGeom prst="chevron">
          <a:avLst/>
        </a:prstGeom>
        <a:solidFill>
          <a:schemeClr val="tx2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8000" tIns="16002" rIns="108000" bIns="16002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de-DE" sz="1200" kern="1200"/>
        </a:p>
      </dsp:txBody>
      <dsp:txXfrm>
        <a:off x="6015141" y="0"/>
        <a:ext cx="1532433" cy="807552"/>
      </dsp:txXfrm>
    </dsp:sp>
    <dsp:sp modelId="{6D05C0C1-C8D3-4491-8C2C-DE107DC25A09}">
      <dsp:nvSpPr>
        <dsp:cNvPr id="0" name=""/>
        <dsp:cNvSpPr/>
      </dsp:nvSpPr>
      <dsp:spPr>
        <a:xfrm>
          <a:off x="8408165" y="0"/>
          <a:ext cx="2393184" cy="807552"/>
        </a:xfrm>
        <a:prstGeom prst="chevron">
          <a:avLst/>
        </a:prstGeom>
        <a:solidFill>
          <a:schemeClr val="tx2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8000" tIns="16002" rIns="108000" bIns="16002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200" kern="1200"/>
            <a:t>[Text]</a:t>
          </a:r>
        </a:p>
      </dsp:txBody>
      <dsp:txXfrm>
        <a:off x="8811941" y="0"/>
        <a:ext cx="1585632" cy="80755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C054AAB-744D-4A87-9C31-49C924685029}">
      <dsp:nvSpPr>
        <dsp:cNvPr id="0" name=""/>
        <dsp:cNvSpPr/>
      </dsp:nvSpPr>
      <dsp:spPr>
        <a:xfrm>
          <a:off x="5010" y="151771"/>
          <a:ext cx="2916757" cy="898723"/>
        </a:xfrm>
        <a:prstGeom prst="chevron">
          <a:avLst/>
        </a:prstGeom>
        <a:solidFill>
          <a:schemeClr val="tx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0000" tIns="46800" rIns="90000" bIns="4680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de-DE" sz="1800" kern="1200">
            <a:solidFill>
              <a:schemeClr val="bg1"/>
            </a:solidFill>
          </a:endParaRPr>
        </a:p>
      </dsp:txBody>
      <dsp:txXfrm>
        <a:off x="454372" y="151771"/>
        <a:ext cx="2018034" cy="898723"/>
      </dsp:txXfrm>
    </dsp:sp>
    <dsp:sp modelId="{C8A374E2-8F02-43FA-B068-813078A09994}">
      <dsp:nvSpPr>
        <dsp:cNvPr id="0" name=""/>
        <dsp:cNvSpPr/>
      </dsp:nvSpPr>
      <dsp:spPr>
        <a:xfrm>
          <a:off x="2630092" y="151771"/>
          <a:ext cx="2916757" cy="898723"/>
        </a:xfrm>
        <a:prstGeom prst="chevron">
          <a:avLst/>
        </a:prstGeom>
        <a:solidFill>
          <a:schemeClr val="tx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0000" tIns="46800" rIns="90000" bIns="4680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de-DE" sz="1800" kern="1200">
            <a:solidFill>
              <a:schemeClr val="bg1"/>
            </a:solidFill>
          </a:endParaRPr>
        </a:p>
      </dsp:txBody>
      <dsp:txXfrm>
        <a:off x="3079454" y="151771"/>
        <a:ext cx="2018034" cy="898723"/>
      </dsp:txXfrm>
    </dsp:sp>
    <dsp:sp modelId="{C14408D7-C50F-411E-8C12-BF78C36A9ACE}">
      <dsp:nvSpPr>
        <dsp:cNvPr id="0" name=""/>
        <dsp:cNvSpPr/>
      </dsp:nvSpPr>
      <dsp:spPr>
        <a:xfrm>
          <a:off x="5255175" y="151771"/>
          <a:ext cx="2916757" cy="898723"/>
        </a:xfrm>
        <a:prstGeom prst="chevron">
          <a:avLst/>
        </a:prstGeom>
        <a:solidFill>
          <a:schemeClr val="tx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0000" tIns="46800" rIns="90000" bIns="4680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800" kern="1200">
              <a:solidFill>
                <a:schemeClr val="bg1"/>
              </a:solidFill>
            </a:rPr>
            <a:t>[Text]</a:t>
          </a:r>
        </a:p>
      </dsp:txBody>
      <dsp:txXfrm>
        <a:off x="5704537" y="151771"/>
        <a:ext cx="2018034" cy="898723"/>
      </dsp:txXfrm>
    </dsp:sp>
    <dsp:sp modelId="{668D9FF9-DB56-4E33-9AF1-A165368DDBAE}">
      <dsp:nvSpPr>
        <dsp:cNvPr id="0" name=""/>
        <dsp:cNvSpPr/>
      </dsp:nvSpPr>
      <dsp:spPr>
        <a:xfrm>
          <a:off x="7880257" y="151771"/>
          <a:ext cx="2916757" cy="898723"/>
        </a:xfrm>
        <a:prstGeom prst="chevron">
          <a:avLst/>
        </a:prstGeom>
        <a:solidFill>
          <a:schemeClr val="tx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0000" tIns="46800" rIns="90000" bIns="4680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800" kern="1200">
              <a:solidFill>
                <a:schemeClr val="bg1"/>
              </a:solidFill>
            </a:rPr>
            <a:t>[Text]</a:t>
          </a:r>
        </a:p>
      </dsp:txBody>
      <dsp:txXfrm>
        <a:off x="8329619" y="151771"/>
        <a:ext cx="2018034" cy="898723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C054AAB-744D-4A87-9C31-49C924685029}">
      <dsp:nvSpPr>
        <dsp:cNvPr id="0" name=""/>
        <dsp:cNvSpPr/>
      </dsp:nvSpPr>
      <dsp:spPr>
        <a:xfrm>
          <a:off x="2637" y="239531"/>
          <a:ext cx="2347119" cy="723203"/>
        </a:xfrm>
        <a:prstGeom prst="chevron">
          <a:avLst/>
        </a:prstGeom>
        <a:solidFill>
          <a:schemeClr val="bg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0000" tIns="46800" rIns="90000" bIns="4680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de-DE" sz="1800" kern="1200">
            <a:solidFill>
              <a:schemeClr val="tx2"/>
            </a:solidFill>
          </a:endParaRPr>
        </a:p>
      </dsp:txBody>
      <dsp:txXfrm>
        <a:off x="364239" y="239531"/>
        <a:ext cx="1623916" cy="723203"/>
      </dsp:txXfrm>
    </dsp:sp>
    <dsp:sp modelId="{C8A374E2-8F02-43FA-B068-813078A09994}">
      <dsp:nvSpPr>
        <dsp:cNvPr id="0" name=""/>
        <dsp:cNvSpPr/>
      </dsp:nvSpPr>
      <dsp:spPr>
        <a:xfrm>
          <a:off x="2115045" y="239531"/>
          <a:ext cx="2347119" cy="723203"/>
        </a:xfrm>
        <a:prstGeom prst="chevron">
          <a:avLst/>
        </a:prstGeom>
        <a:solidFill>
          <a:schemeClr val="bg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0000" tIns="46800" rIns="90000" bIns="4680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de-DE" sz="1800" kern="1200">
            <a:solidFill>
              <a:schemeClr val="tx2"/>
            </a:solidFill>
          </a:endParaRPr>
        </a:p>
      </dsp:txBody>
      <dsp:txXfrm>
        <a:off x="2476647" y="239531"/>
        <a:ext cx="1623916" cy="723203"/>
      </dsp:txXfrm>
    </dsp:sp>
    <dsp:sp modelId="{C14408D7-C50F-411E-8C12-BF78C36A9ACE}">
      <dsp:nvSpPr>
        <dsp:cNvPr id="0" name=""/>
        <dsp:cNvSpPr/>
      </dsp:nvSpPr>
      <dsp:spPr>
        <a:xfrm>
          <a:off x="4227453" y="239531"/>
          <a:ext cx="2347119" cy="723203"/>
        </a:xfrm>
        <a:prstGeom prst="chevron">
          <a:avLst/>
        </a:prstGeom>
        <a:solidFill>
          <a:schemeClr val="bg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0000" tIns="46800" rIns="90000" bIns="4680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800" kern="1200">
              <a:solidFill>
                <a:schemeClr val="tx2"/>
              </a:solidFill>
            </a:rPr>
            <a:t>[Text]</a:t>
          </a:r>
        </a:p>
      </dsp:txBody>
      <dsp:txXfrm>
        <a:off x="4589055" y="239531"/>
        <a:ext cx="1623916" cy="723203"/>
      </dsp:txXfrm>
    </dsp:sp>
    <dsp:sp modelId="{668D9FF9-DB56-4E33-9AF1-A165368DDBAE}">
      <dsp:nvSpPr>
        <dsp:cNvPr id="0" name=""/>
        <dsp:cNvSpPr/>
      </dsp:nvSpPr>
      <dsp:spPr>
        <a:xfrm>
          <a:off x="6339860" y="239531"/>
          <a:ext cx="2347119" cy="723203"/>
        </a:xfrm>
        <a:prstGeom prst="chevron">
          <a:avLst/>
        </a:prstGeom>
        <a:solidFill>
          <a:schemeClr val="bg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0000" tIns="46800" rIns="90000" bIns="4680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800" kern="1200">
              <a:solidFill>
                <a:schemeClr val="tx2"/>
              </a:solidFill>
            </a:rPr>
            <a:t>[Text]</a:t>
          </a:r>
        </a:p>
      </dsp:txBody>
      <dsp:txXfrm>
        <a:off x="6701462" y="239531"/>
        <a:ext cx="1623916" cy="723203"/>
      </dsp:txXfrm>
    </dsp:sp>
    <dsp:sp modelId="{39B17C92-F2BB-4F59-8F60-46707638D84F}">
      <dsp:nvSpPr>
        <dsp:cNvPr id="0" name=""/>
        <dsp:cNvSpPr/>
      </dsp:nvSpPr>
      <dsp:spPr>
        <a:xfrm>
          <a:off x="8452268" y="239531"/>
          <a:ext cx="2347119" cy="723203"/>
        </a:xfrm>
        <a:prstGeom prst="chevron">
          <a:avLst/>
        </a:prstGeom>
        <a:solidFill>
          <a:schemeClr val="bg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0000" tIns="46800" rIns="90000" bIns="4680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800" kern="1200">
              <a:solidFill>
                <a:schemeClr val="tx2"/>
              </a:solidFill>
            </a:rPr>
            <a:t>[Text]</a:t>
          </a:r>
        </a:p>
      </dsp:txBody>
      <dsp:txXfrm>
        <a:off x="8813870" y="239531"/>
        <a:ext cx="1623916" cy="723203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F141DB8-3A54-4EA4-A801-2F601E77E63E}">
      <dsp:nvSpPr>
        <dsp:cNvPr id="0" name=""/>
        <dsp:cNvSpPr/>
      </dsp:nvSpPr>
      <dsp:spPr>
        <a:xfrm>
          <a:off x="22377" y="0"/>
          <a:ext cx="2339985" cy="807552"/>
        </a:xfrm>
        <a:prstGeom prst="chevron">
          <a:avLst/>
        </a:prstGeom>
        <a:solidFill>
          <a:schemeClr val="bg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8000" tIns="16002" rIns="108000" bIns="16002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de-DE" sz="1200" kern="1200">
            <a:solidFill>
              <a:schemeClr val="tx2"/>
            </a:solidFill>
          </a:endParaRPr>
        </a:p>
      </dsp:txBody>
      <dsp:txXfrm>
        <a:off x="426153" y="0"/>
        <a:ext cx="1532433" cy="807552"/>
      </dsp:txXfrm>
    </dsp:sp>
    <dsp:sp modelId="{B7D02A85-E6D7-43BF-82EF-4C0757D7C5A5}">
      <dsp:nvSpPr>
        <dsp:cNvPr id="0" name=""/>
        <dsp:cNvSpPr/>
      </dsp:nvSpPr>
      <dsp:spPr>
        <a:xfrm>
          <a:off x="2831849" y="0"/>
          <a:ext cx="2339985" cy="807552"/>
        </a:xfrm>
        <a:prstGeom prst="chevron">
          <a:avLst/>
        </a:prstGeom>
        <a:solidFill>
          <a:schemeClr val="bg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8000" tIns="16002" rIns="108000" bIns="16002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de-DE" sz="1200" kern="1200">
            <a:solidFill>
              <a:schemeClr val="tx2"/>
            </a:solidFill>
          </a:endParaRPr>
        </a:p>
      </dsp:txBody>
      <dsp:txXfrm>
        <a:off x="3235625" y="0"/>
        <a:ext cx="1532433" cy="807552"/>
      </dsp:txXfrm>
    </dsp:sp>
    <dsp:sp modelId="{4C3FF56A-085F-45A8-8A99-D517CF325E08}">
      <dsp:nvSpPr>
        <dsp:cNvPr id="0" name=""/>
        <dsp:cNvSpPr/>
      </dsp:nvSpPr>
      <dsp:spPr>
        <a:xfrm>
          <a:off x="5611365" y="0"/>
          <a:ext cx="2339985" cy="807552"/>
        </a:xfrm>
        <a:prstGeom prst="chevron">
          <a:avLst/>
        </a:prstGeom>
        <a:solidFill>
          <a:schemeClr val="bg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8000" tIns="16002" rIns="108000" bIns="16002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de-DE" sz="1200" kern="1200">
            <a:solidFill>
              <a:schemeClr val="tx2"/>
            </a:solidFill>
          </a:endParaRPr>
        </a:p>
      </dsp:txBody>
      <dsp:txXfrm>
        <a:off x="6015141" y="0"/>
        <a:ext cx="1532433" cy="807552"/>
      </dsp:txXfrm>
    </dsp:sp>
    <dsp:sp modelId="{6D05C0C1-C8D3-4491-8C2C-DE107DC25A09}">
      <dsp:nvSpPr>
        <dsp:cNvPr id="0" name=""/>
        <dsp:cNvSpPr/>
      </dsp:nvSpPr>
      <dsp:spPr>
        <a:xfrm>
          <a:off x="8408125" y="0"/>
          <a:ext cx="2393184" cy="807552"/>
        </a:xfrm>
        <a:prstGeom prst="chevron">
          <a:avLst/>
        </a:prstGeom>
        <a:solidFill>
          <a:schemeClr val="bg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8000" tIns="16002" rIns="108000" bIns="16002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200" kern="1200">
              <a:solidFill>
                <a:schemeClr val="tx2"/>
              </a:solidFill>
            </a:rPr>
            <a:t>[Text]</a:t>
          </a:r>
        </a:p>
      </dsp:txBody>
      <dsp:txXfrm>
        <a:off x="8811901" y="0"/>
        <a:ext cx="1585632" cy="807552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C054AAB-744D-4A87-9C31-49C924685029}">
      <dsp:nvSpPr>
        <dsp:cNvPr id="0" name=""/>
        <dsp:cNvSpPr/>
      </dsp:nvSpPr>
      <dsp:spPr>
        <a:xfrm>
          <a:off x="5010" y="151771"/>
          <a:ext cx="2916757" cy="898723"/>
        </a:xfrm>
        <a:prstGeom prst="chevron">
          <a:avLst/>
        </a:prstGeom>
        <a:solidFill>
          <a:schemeClr val="bg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0000" tIns="46800" rIns="90000" bIns="4680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de-DE" sz="1800" kern="1200">
            <a:solidFill>
              <a:schemeClr val="tx2"/>
            </a:solidFill>
          </a:endParaRPr>
        </a:p>
      </dsp:txBody>
      <dsp:txXfrm>
        <a:off x="454372" y="151771"/>
        <a:ext cx="2018034" cy="898723"/>
      </dsp:txXfrm>
    </dsp:sp>
    <dsp:sp modelId="{C8A374E2-8F02-43FA-B068-813078A09994}">
      <dsp:nvSpPr>
        <dsp:cNvPr id="0" name=""/>
        <dsp:cNvSpPr/>
      </dsp:nvSpPr>
      <dsp:spPr>
        <a:xfrm>
          <a:off x="2630092" y="151771"/>
          <a:ext cx="2916757" cy="898723"/>
        </a:xfrm>
        <a:prstGeom prst="chevron">
          <a:avLst/>
        </a:prstGeom>
        <a:solidFill>
          <a:schemeClr val="bg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0000" tIns="46800" rIns="90000" bIns="4680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de-DE" sz="1800" kern="1200">
            <a:solidFill>
              <a:schemeClr val="tx2"/>
            </a:solidFill>
          </a:endParaRPr>
        </a:p>
      </dsp:txBody>
      <dsp:txXfrm>
        <a:off x="3079454" y="151771"/>
        <a:ext cx="2018034" cy="898723"/>
      </dsp:txXfrm>
    </dsp:sp>
    <dsp:sp modelId="{C14408D7-C50F-411E-8C12-BF78C36A9ACE}">
      <dsp:nvSpPr>
        <dsp:cNvPr id="0" name=""/>
        <dsp:cNvSpPr/>
      </dsp:nvSpPr>
      <dsp:spPr>
        <a:xfrm>
          <a:off x="5255175" y="151771"/>
          <a:ext cx="2916757" cy="898723"/>
        </a:xfrm>
        <a:prstGeom prst="chevron">
          <a:avLst/>
        </a:prstGeom>
        <a:solidFill>
          <a:schemeClr val="bg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0000" tIns="46800" rIns="90000" bIns="4680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800" kern="1200">
              <a:solidFill>
                <a:schemeClr val="tx2"/>
              </a:solidFill>
            </a:rPr>
            <a:t>[Text]</a:t>
          </a:r>
        </a:p>
      </dsp:txBody>
      <dsp:txXfrm>
        <a:off x="5704537" y="151771"/>
        <a:ext cx="2018034" cy="898723"/>
      </dsp:txXfrm>
    </dsp:sp>
    <dsp:sp modelId="{668D9FF9-DB56-4E33-9AF1-A165368DDBAE}">
      <dsp:nvSpPr>
        <dsp:cNvPr id="0" name=""/>
        <dsp:cNvSpPr/>
      </dsp:nvSpPr>
      <dsp:spPr>
        <a:xfrm>
          <a:off x="7880257" y="151771"/>
          <a:ext cx="2916757" cy="898723"/>
        </a:xfrm>
        <a:prstGeom prst="chevron">
          <a:avLst/>
        </a:prstGeom>
        <a:solidFill>
          <a:schemeClr val="bg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0000" tIns="46800" rIns="90000" bIns="4680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800" kern="1200">
              <a:solidFill>
                <a:schemeClr val="tx2"/>
              </a:solidFill>
            </a:rPr>
            <a:t>[Text]</a:t>
          </a:r>
        </a:p>
      </dsp:txBody>
      <dsp:txXfrm>
        <a:off x="8329619" y="151771"/>
        <a:ext cx="2018034" cy="89872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1851" cy="49885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58536" y="0"/>
            <a:ext cx="2951851" cy="49885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38A50F5-6F79-4635-B48A-D0F974F3C901}" type="datetimeFigureOut">
              <a:rPr lang="de-DE" smtClean="0"/>
              <a:t>15.03.2018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423863" y="1243013"/>
            <a:ext cx="5964237" cy="33559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1197" y="4784835"/>
            <a:ext cx="5449570" cy="391486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443662"/>
            <a:ext cx="2951851" cy="49885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58536" y="9443662"/>
            <a:ext cx="2951851" cy="49885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F1136C-4027-45BE-AEF4-5CF2DEBFE0F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70905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F1136C-4027-45BE-AEF4-5CF2DEBFE0F5}" type="slidenum">
              <a:rPr lang="de-DE" smtClean="0"/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163610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F1136C-4027-45BE-AEF4-5CF2DEBFE0F5}" type="slidenum">
              <a:rPr lang="de-DE" smtClean="0"/>
              <a:t>1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538320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F1136C-4027-45BE-AEF4-5CF2DEBFE0F5}" type="slidenum">
              <a:rPr lang="de-DE" smtClean="0"/>
              <a:t>1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514525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F1136C-4027-45BE-AEF4-5CF2DEBFE0F5}" type="slidenum">
              <a:rPr lang="de-DE" smtClean="0"/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6031722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F1136C-4027-45BE-AEF4-5CF2DEBFE0F5}" type="slidenum">
              <a:rPr lang="de-DE" smtClean="0"/>
              <a:t>1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7054019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F1136C-4027-45BE-AEF4-5CF2DEBFE0F5}" type="slidenum">
              <a:rPr lang="de-DE" smtClean="0"/>
              <a:t>1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511765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F1136C-4027-45BE-AEF4-5CF2DEBFE0F5}" type="slidenum">
              <a:rPr lang="de-DE" smtClean="0"/>
              <a:t>2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886037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F1136C-4027-45BE-AEF4-5CF2DEBFE0F5}" type="slidenum">
              <a:rPr lang="de-DE" smtClean="0"/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645994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F1136C-4027-45BE-AEF4-5CF2DEBFE0F5}" type="slidenum">
              <a:rPr lang="de-DE" smtClean="0"/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601868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F1136C-4027-45BE-AEF4-5CF2DEBFE0F5}" type="slidenum">
              <a:rPr lang="de-DE" smtClean="0"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393875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F1136C-4027-45BE-AEF4-5CF2DEBFE0F5}" type="slidenum">
              <a:rPr lang="de-DE" smtClean="0"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080979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F1136C-4027-45BE-AEF4-5CF2DEBFE0F5}" type="slidenum">
              <a:rPr lang="de-DE" smtClean="0"/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822092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F1136C-4027-45BE-AEF4-5CF2DEBFE0F5}" type="slidenum">
              <a:rPr lang="de-DE" smtClean="0"/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817877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F1136C-4027-45BE-AEF4-5CF2DEBFE0F5}" type="slidenum">
              <a:rPr lang="de-DE" smtClean="0"/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4113731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F1136C-4027-45BE-AEF4-5CF2DEBFE0F5}" type="slidenum">
              <a:rPr lang="de-DE" smtClean="0"/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912475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13" Type="http://schemas.openxmlformats.org/officeDocument/2006/relationships/diagramLayout" Target="../diagrams/layout3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12" Type="http://schemas.openxmlformats.org/officeDocument/2006/relationships/diagramData" Target="../diagrams/data3.xml"/><Relationship Id="rId17" Type="http://schemas.openxmlformats.org/officeDocument/2006/relationships/image" Target="../media/image2.png"/><Relationship Id="rId2" Type="http://schemas.openxmlformats.org/officeDocument/2006/relationships/diagramData" Target="../diagrams/data1.xml"/><Relationship Id="rId16" Type="http://schemas.microsoft.com/office/2007/relationships/diagramDrawing" Target="../diagrams/drawing3.xml"/><Relationship Id="rId1" Type="http://schemas.openxmlformats.org/officeDocument/2006/relationships/slideMaster" Target="../slideMasters/slideMaster1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5" Type="http://schemas.openxmlformats.org/officeDocument/2006/relationships/diagramColors" Target="../diagrams/colors3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Relationship Id="rId14" Type="http://schemas.openxmlformats.org/officeDocument/2006/relationships/diagramQuickStyle" Target="../diagrams/quickStyle3.xml"/></Relationships>
</file>

<file path=ppt/slideLayouts/_rels/slideLayout33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5.xml"/><Relationship Id="rId13" Type="http://schemas.openxmlformats.org/officeDocument/2006/relationships/diagramLayout" Target="../diagrams/layout6.xml"/><Relationship Id="rId3" Type="http://schemas.openxmlformats.org/officeDocument/2006/relationships/diagramLayout" Target="../diagrams/layout4.xml"/><Relationship Id="rId7" Type="http://schemas.openxmlformats.org/officeDocument/2006/relationships/diagramData" Target="../diagrams/data5.xml"/><Relationship Id="rId12" Type="http://schemas.openxmlformats.org/officeDocument/2006/relationships/diagramData" Target="../diagrams/data6.xml"/><Relationship Id="rId2" Type="http://schemas.openxmlformats.org/officeDocument/2006/relationships/diagramData" Target="../diagrams/data4.xml"/><Relationship Id="rId16" Type="http://schemas.microsoft.com/office/2007/relationships/diagramDrawing" Target="../diagrams/drawing6.xml"/><Relationship Id="rId1" Type="http://schemas.openxmlformats.org/officeDocument/2006/relationships/slideMaster" Target="../slideMasters/slideMaster1.xml"/><Relationship Id="rId6" Type="http://schemas.microsoft.com/office/2007/relationships/diagramDrawing" Target="../diagrams/drawing4.xml"/><Relationship Id="rId11" Type="http://schemas.microsoft.com/office/2007/relationships/diagramDrawing" Target="../diagrams/drawing5.xml"/><Relationship Id="rId5" Type="http://schemas.openxmlformats.org/officeDocument/2006/relationships/diagramColors" Target="../diagrams/colors4.xml"/><Relationship Id="rId15" Type="http://schemas.openxmlformats.org/officeDocument/2006/relationships/diagramColors" Target="../diagrams/colors6.xml"/><Relationship Id="rId10" Type="http://schemas.openxmlformats.org/officeDocument/2006/relationships/diagramColors" Target="../diagrams/colors5.xml"/><Relationship Id="rId4" Type="http://schemas.openxmlformats.org/officeDocument/2006/relationships/diagramQuickStyle" Target="../diagrams/quickStyle4.xml"/><Relationship Id="rId9" Type="http://schemas.openxmlformats.org/officeDocument/2006/relationships/diagramQuickStyle" Target="../diagrams/quickStyle5.xml"/><Relationship Id="rId14" Type="http://schemas.openxmlformats.org/officeDocument/2006/relationships/diagramQuickStyle" Target="../diagrams/quickStyle6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jpeg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7.png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2.png"/><Relationship Id="rId4" Type="http://schemas.openxmlformats.org/officeDocument/2006/relationships/image" Target="../media/image7.png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eer Wei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362144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-Bild Weiß/Schwar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695325" y="584200"/>
            <a:ext cx="10801351" cy="792163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12" name="Textplatzhalter 2"/>
          <p:cNvSpPr>
            <a:spLocks noGrp="1"/>
          </p:cNvSpPr>
          <p:nvPr>
            <p:ph type="body" idx="1"/>
          </p:nvPr>
        </p:nvSpPr>
        <p:spPr>
          <a:xfrm>
            <a:off x="695326" y="2349500"/>
            <a:ext cx="5329238" cy="3455988"/>
          </a:xfrm>
        </p:spPr>
        <p:txBody>
          <a:bodyPr anchor="b" anchorCtr="0"/>
          <a:lstStyle>
            <a:lvl1pPr marL="0" indent="0">
              <a:lnSpc>
                <a:spcPct val="110000"/>
              </a:lnSpc>
              <a:spcBef>
                <a:spcPts val="600"/>
              </a:spcBef>
              <a:buNone/>
              <a:defRPr sz="1500" spc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sz="quarter" idx="10"/>
          </p:nvPr>
        </p:nvSpPr>
        <p:spPr>
          <a:xfrm>
            <a:off x="7320675" y="3429488"/>
            <a:ext cx="4176000" cy="2376000"/>
          </a:xfrm>
          <a:ln w="6350">
            <a:solidFill>
              <a:schemeClr val="tx1"/>
            </a:solidFill>
          </a:ln>
        </p:spPr>
        <p:txBody>
          <a:bodyPr/>
          <a:lstStyle>
            <a:lvl1pPr>
              <a:lnSpc>
                <a:spcPct val="100000"/>
              </a:lnSpc>
              <a:defRPr lang="de-DE" sz="1500" kern="1200" spc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Symbol" panose="05050102010706020507" pitchFamily="18" charset="2"/>
              <a:buNone/>
            </a:pPr>
            <a:r>
              <a:rPr lang="de-DE"/>
              <a:t>Bild durch Klicken auf Symbol hinzufügen</a:t>
            </a:r>
          </a:p>
        </p:txBody>
      </p:sp>
    </p:spTree>
    <p:extLst>
      <p:ext uri="{BB962C8B-B14F-4D97-AF65-F5344CB8AC3E}">
        <p14:creationId xmlns:p14="http://schemas.microsoft.com/office/powerpoint/2010/main" val="31620624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-Bildgruppierung Weiß/Schwar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695325" y="584200"/>
            <a:ext cx="10801351" cy="792163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12" name="Textplatzhalter 2"/>
          <p:cNvSpPr>
            <a:spLocks noGrp="1"/>
          </p:cNvSpPr>
          <p:nvPr>
            <p:ph type="body" idx="1"/>
          </p:nvPr>
        </p:nvSpPr>
        <p:spPr>
          <a:xfrm>
            <a:off x="695326" y="2349500"/>
            <a:ext cx="5329238" cy="3455988"/>
          </a:xfrm>
        </p:spPr>
        <p:txBody>
          <a:bodyPr anchor="b" anchorCtr="0"/>
          <a:lstStyle>
            <a:lvl1pPr marL="0" indent="0">
              <a:lnSpc>
                <a:spcPct val="110000"/>
              </a:lnSpc>
              <a:spcBef>
                <a:spcPts val="600"/>
              </a:spcBef>
              <a:buNone/>
              <a:defRPr sz="1500" spc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Bildplatzhalter 9"/>
          <p:cNvSpPr>
            <a:spLocks noGrp="1" noChangeAspect="1"/>
          </p:cNvSpPr>
          <p:nvPr>
            <p:ph type="pic" sz="quarter" idx="10"/>
          </p:nvPr>
        </p:nvSpPr>
        <p:spPr>
          <a:xfrm>
            <a:off x="7428676" y="3537000"/>
            <a:ext cx="3960000" cy="2160000"/>
          </a:xfrm>
        </p:spPr>
        <p:txBody>
          <a:bodyPr anchor="b" anchorCtr="0"/>
          <a:lstStyle>
            <a:lvl1pPr marL="0" indent="0">
              <a:spcBef>
                <a:spcPts val="600"/>
              </a:spcBef>
              <a:buFontTx/>
              <a:buNone/>
              <a:defRPr sz="15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6" name="Rechteck 5"/>
          <p:cNvSpPr/>
          <p:nvPr userDrawn="1"/>
        </p:nvSpPr>
        <p:spPr>
          <a:xfrm>
            <a:off x="7320676" y="3429000"/>
            <a:ext cx="4176000" cy="2376000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 anchorCtr="0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272704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-Diagram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695325" y="584200"/>
            <a:ext cx="10801351" cy="792163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12" name="Textplatzhalter 2"/>
          <p:cNvSpPr>
            <a:spLocks noGrp="1"/>
          </p:cNvSpPr>
          <p:nvPr>
            <p:ph type="body" idx="1"/>
          </p:nvPr>
        </p:nvSpPr>
        <p:spPr>
          <a:xfrm>
            <a:off x="695326" y="2349500"/>
            <a:ext cx="5329238" cy="3455988"/>
          </a:xfrm>
        </p:spPr>
        <p:txBody>
          <a:bodyPr anchor="b" anchorCtr="0"/>
          <a:lstStyle>
            <a:lvl1pPr marL="0" indent="0">
              <a:lnSpc>
                <a:spcPct val="110000"/>
              </a:lnSpc>
              <a:spcBef>
                <a:spcPts val="600"/>
              </a:spcBef>
              <a:buNone/>
              <a:defRPr sz="1500" spc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3" name="Diagrammplatzhalter 2"/>
          <p:cNvSpPr>
            <a:spLocks noGrp="1"/>
          </p:cNvSpPr>
          <p:nvPr>
            <p:ph type="chart" sz="quarter" idx="11"/>
          </p:nvPr>
        </p:nvSpPr>
        <p:spPr>
          <a:xfrm>
            <a:off x="6167438" y="2349500"/>
            <a:ext cx="5329237" cy="3455988"/>
          </a:xfrm>
        </p:spPr>
        <p:txBody>
          <a:bodyPr vert="horz" lIns="0" tIns="0" rIns="0" bIns="0" rtlCol="0" anchor="b" anchorCtr="0">
            <a:noAutofit/>
          </a:bodyPr>
          <a:lstStyle>
            <a:lvl1pPr>
              <a:defRPr lang="de-DE" sz="1500" spc="0" baseline="0"/>
            </a:lvl1pPr>
          </a:lstStyle>
          <a:p>
            <a:pPr marL="0" lvl="0" indent="0">
              <a:lnSpc>
                <a:spcPct val="110000"/>
              </a:lnSpc>
              <a:spcBef>
                <a:spcPts val="600"/>
              </a:spcBef>
              <a:buNone/>
            </a:pPr>
            <a:r>
              <a:rPr lang="de-DE"/>
              <a:t>Diagramm durch Klicken auf Symbol hinzufügen</a:t>
            </a:r>
          </a:p>
        </p:txBody>
      </p:sp>
    </p:spTree>
    <p:extLst>
      <p:ext uri="{BB962C8B-B14F-4D97-AF65-F5344CB8AC3E}">
        <p14:creationId xmlns:p14="http://schemas.microsoft.com/office/powerpoint/2010/main" val="171516440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-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695325" y="584200"/>
            <a:ext cx="10801351" cy="792163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12" name="Textplatzhalter 2"/>
          <p:cNvSpPr>
            <a:spLocks noGrp="1"/>
          </p:cNvSpPr>
          <p:nvPr>
            <p:ph type="body" idx="1"/>
          </p:nvPr>
        </p:nvSpPr>
        <p:spPr>
          <a:xfrm>
            <a:off x="695326" y="2349500"/>
            <a:ext cx="5329238" cy="3455988"/>
          </a:xfrm>
        </p:spPr>
        <p:txBody>
          <a:bodyPr anchor="b" anchorCtr="0"/>
          <a:lstStyle>
            <a:lvl1pPr marL="0" indent="0">
              <a:lnSpc>
                <a:spcPct val="110000"/>
              </a:lnSpc>
              <a:spcBef>
                <a:spcPts val="600"/>
              </a:spcBef>
              <a:buNone/>
              <a:defRPr sz="1500" spc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Tabellenplatzhalter 3"/>
          <p:cNvSpPr>
            <a:spLocks noGrp="1"/>
          </p:cNvSpPr>
          <p:nvPr>
            <p:ph type="tbl" sz="quarter" idx="12"/>
          </p:nvPr>
        </p:nvSpPr>
        <p:spPr>
          <a:xfrm>
            <a:off x="6167438" y="2349500"/>
            <a:ext cx="5329237" cy="3455987"/>
          </a:xfrm>
        </p:spPr>
        <p:txBody>
          <a:bodyPr vert="horz" lIns="0" tIns="0" rIns="0" bIns="0" rtlCol="0" anchor="b" anchorCtr="0">
            <a:noAutofit/>
          </a:bodyPr>
          <a:lstStyle>
            <a:lvl1pPr>
              <a:defRPr lang="de-DE" sz="1500" spc="0" baseline="0"/>
            </a:lvl1pPr>
          </a:lstStyle>
          <a:p>
            <a:pPr marL="0" lvl="0" indent="0">
              <a:lnSpc>
                <a:spcPct val="110000"/>
              </a:lnSpc>
              <a:spcBef>
                <a:spcPts val="600"/>
              </a:spcBef>
              <a:buNone/>
            </a:pPr>
            <a:r>
              <a:rPr lang="de-DE"/>
              <a:t>Tabelle durch Klicken auf Symbol hinzufügen</a:t>
            </a:r>
          </a:p>
        </p:txBody>
      </p:sp>
    </p:spTree>
    <p:extLst>
      <p:ext uri="{BB962C8B-B14F-4D97-AF65-F5344CB8AC3E}">
        <p14:creationId xmlns:p14="http://schemas.microsoft.com/office/powerpoint/2010/main" val="48066471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dulliste Weiß/Schwarz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platzhalter 30"/>
          <p:cNvSpPr>
            <a:spLocks noGrp="1"/>
          </p:cNvSpPr>
          <p:nvPr>
            <p:ph type="body" sz="quarter" idx="10"/>
          </p:nvPr>
        </p:nvSpPr>
        <p:spPr>
          <a:xfrm>
            <a:off x="695325" y="2144486"/>
            <a:ext cx="2088000" cy="846000"/>
          </a:xfrm>
          <a:ln w="38100">
            <a:solidFill>
              <a:schemeClr val="tx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tx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7" name="Textplatzhalter 30"/>
          <p:cNvSpPr>
            <a:spLocks noGrp="1"/>
          </p:cNvSpPr>
          <p:nvPr>
            <p:ph type="body" sz="quarter" idx="11"/>
          </p:nvPr>
        </p:nvSpPr>
        <p:spPr>
          <a:xfrm>
            <a:off x="695325" y="3079282"/>
            <a:ext cx="2088000" cy="846000"/>
          </a:xfrm>
          <a:ln w="38100">
            <a:solidFill>
              <a:schemeClr val="tx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tx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8" name="Textplatzhalter 30"/>
          <p:cNvSpPr>
            <a:spLocks noGrp="1"/>
          </p:cNvSpPr>
          <p:nvPr>
            <p:ph type="body" sz="quarter" idx="12"/>
          </p:nvPr>
        </p:nvSpPr>
        <p:spPr>
          <a:xfrm>
            <a:off x="695325" y="4014078"/>
            <a:ext cx="2088000" cy="846000"/>
          </a:xfrm>
          <a:ln w="38100">
            <a:solidFill>
              <a:schemeClr val="tx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tx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9" name="Textplatzhalter 30"/>
          <p:cNvSpPr>
            <a:spLocks noGrp="1"/>
          </p:cNvSpPr>
          <p:nvPr>
            <p:ph type="body" sz="quarter" idx="13"/>
          </p:nvPr>
        </p:nvSpPr>
        <p:spPr>
          <a:xfrm>
            <a:off x="695325" y="4948873"/>
            <a:ext cx="2088000" cy="846000"/>
          </a:xfrm>
          <a:ln w="38100">
            <a:solidFill>
              <a:schemeClr val="tx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tx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0" name="Textplatzhalter 30"/>
          <p:cNvSpPr>
            <a:spLocks noGrp="1"/>
          </p:cNvSpPr>
          <p:nvPr>
            <p:ph type="body" sz="quarter" idx="14"/>
          </p:nvPr>
        </p:nvSpPr>
        <p:spPr>
          <a:xfrm>
            <a:off x="2873663" y="2144486"/>
            <a:ext cx="2088000" cy="846000"/>
          </a:xfrm>
          <a:ln w="38100">
            <a:solidFill>
              <a:schemeClr val="tx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tx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1" name="Textplatzhalter 30"/>
          <p:cNvSpPr>
            <a:spLocks noGrp="1"/>
          </p:cNvSpPr>
          <p:nvPr>
            <p:ph type="body" sz="quarter" idx="15"/>
          </p:nvPr>
        </p:nvSpPr>
        <p:spPr>
          <a:xfrm>
            <a:off x="2873663" y="3079282"/>
            <a:ext cx="2088000" cy="846000"/>
          </a:xfrm>
          <a:ln w="38100">
            <a:solidFill>
              <a:schemeClr val="tx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tx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2" name="Textplatzhalter 30"/>
          <p:cNvSpPr>
            <a:spLocks noGrp="1"/>
          </p:cNvSpPr>
          <p:nvPr>
            <p:ph type="body" sz="quarter" idx="16"/>
          </p:nvPr>
        </p:nvSpPr>
        <p:spPr>
          <a:xfrm>
            <a:off x="2873663" y="4014078"/>
            <a:ext cx="2088000" cy="846000"/>
          </a:xfrm>
          <a:ln w="38100">
            <a:solidFill>
              <a:schemeClr val="tx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tx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3" name="Textplatzhalter 30"/>
          <p:cNvSpPr>
            <a:spLocks noGrp="1"/>
          </p:cNvSpPr>
          <p:nvPr>
            <p:ph type="body" sz="quarter" idx="17"/>
          </p:nvPr>
        </p:nvSpPr>
        <p:spPr>
          <a:xfrm>
            <a:off x="2873663" y="4948873"/>
            <a:ext cx="2088000" cy="846000"/>
          </a:xfrm>
          <a:ln w="38100">
            <a:solidFill>
              <a:schemeClr val="tx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tx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4" name="Textplatzhalter 30"/>
          <p:cNvSpPr>
            <a:spLocks noGrp="1"/>
          </p:cNvSpPr>
          <p:nvPr>
            <p:ph type="body" sz="quarter" idx="18"/>
          </p:nvPr>
        </p:nvSpPr>
        <p:spPr>
          <a:xfrm>
            <a:off x="5052001" y="2144486"/>
            <a:ext cx="2088000" cy="846000"/>
          </a:xfrm>
          <a:ln w="38100">
            <a:solidFill>
              <a:schemeClr val="tx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tx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5" name="Textplatzhalter 30"/>
          <p:cNvSpPr>
            <a:spLocks noGrp="1"/>
          </p:cNvSpPr>
          <p:nvPr>
            <p:ph type="body" sz="quarter" idx="19"/>
          </p:nvPr>
        </p:nvSpPr>
        <p:spPr>
          <a:xfrm>
            <a:off x="5052001" y="3079282"/>
            <a:ext cx="2088000" cy="846000"/>
          </a:xfrm>
          <a:ln w="38100">
            <a:solidFill>
              <a:schemeClr val="tx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tx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6" name="Textplatzhalter 30"/>
          <p:cNvSpPr>
            <a:spLocks noGrp="1"/>
          </p:cNvSpPr>
          <p:nvPr>
            <p:ph type="body" sz="quarter" idx="20"/>
          </p:nvPr>
        </p:nvSpPr>
        <p:spPr>
          <a:xfrm>
            <a:off x="5052001" y="4014078"/>
            <a:ext cx="2088000" cy="846000"/>
          </a:xfrm>
          <a:ln w="38100">
            <a:solidFill>
              <a:schemeClr val="tx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tx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7" name="Textplatzhalter 30"/>
          <p:cNvSpPr>
            <a:spLocks noGrp="1"/>
          </p:cNvSpPr>
          <p:nvPr>
            <p:ph type="body" sz="quarter" idx="21"/>
          </p:nvPr>
        </p:nvSpPr>
        <p:spPr>
          <a:xfrm>
            <a:off x="5052001" y="4948873"/>
            <a:ext cx="2088000" cy="846000"/>
          </a:xfrm>
          <a:ln w="38100">
            <a:solidFill>
              <a:schemeClr val="tx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tx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8" name="Textplatzhalter 30"/>
          <p:cNvSpPr>
            <a:spLocks noGrp="1"/>
          </p:cNvSpPr>
          <p:nvPr>
            <p:ph type="body" sz="quarter" idx="22"/>
          </p:nvPr>
        </p:nvSpPr>
        <p:spPr>
          <a:xfrm>
            <a:off x="7230339" y="2144486"/>
            <a:ext cx="2088000" cy="846000"/>
          </a:xfrm>
          <a:ln w="38100">
            <a:solidFill>
              <a:schemeClr val="tx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tx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9" name="Textplatzhalter 30"/>
          <p:cNvSpPr>
            <a:spLocks noGrp="1"/>
          </p:cNvSpPr>
          <p:nvPr>
            <p:ph type="body" sz="quarter" idx="23"/>
          </p:nvPr>
        </p:nvSpPr>
        <p:spPr>
          <a:xfrm>
            <a:off x="7230339" y="3079282"/>
            <a:ext cx="2088000" cy="846000"/>
          </a:xfrm>
          <a:ln w="38100">
            <a:solidFill>
              <a:schemeClr val="tx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tx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20" name="Textplatzhalter 30"/>
          <p:cNvSpPr>
            <a:spLocks noGrp="1"/>
          </p:cNvSpPr>
          <p:nvPr>
            <p:ph type="body" sz="quarter" idx="24"/>
          </p:nvPr>
        </p:nvSpPr>
        <p:spPr>
          <a:xfrm>
            <a:off x="7230339" y="4014078"/>
            <a:ext cx="2088000" cy="846000"/>
          </a:xfrm>
          <a:ln w="38100">
            <a:solidFill>
              <a:schemeClr val="tx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tx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21" name="Textplatzhalter 30"/>
          <p:cNvSpPr>
            <a:spLocks noGrp="1"/>
          </p:cNvSpPr>
          <p:nvPr>
            <p:ph type="body" sz="quarter" idx="25"/>
          </p:nvPr>
        </p:nvSpPr>
        <p:spPr>
          <a:xfrm>
            <a:off x="7230339" y="4948873"/>
            <a:ext cx="2088000" cy="846000"/>
          </a:xfrm>
          <a:ln w="38100">
            <a:solidFill>
              <a:schemeClr val="tx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tx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22" name="Textplatzhalter 30"/>
          <p:cNvSpPr>
            <a:spLocks noGrp="1"/>
          </p:cNvSpPr>
          <p:nvPr>
            <p:ph type="body" sz="quarter" idx="26"/>
          </p:nvPr>
        </p:nvSpPr>
        <p:spPr>
          <a:xfrm>
            <a:off x="9408675" y="2144486"/>
            <a:ext cx="2088000" cy="846000"/>
          </a:xfrm>
          <a:ln w="38100">
            <a:solidFill>
              <a:schemeClr val="tx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tx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23" name="Textplatzhalter 30"/>
          <p:cNvSpPr>
            <a:spLocks noGrp="1"/>
          </p:cNvSpPr>
          <p:nvPr>
            <p:ph type="body" sz="quarter" idx="27"/>
          </p:nvPr>
        </p:nvSpPr>
        <p:spPr>
          <a:xfrm>
            <a:off x="9408675" y="3079282"/>
            <a:ext cx="2088000" cy="846000"/>
          </a:xfrm>
          <a:ln w="38100">
            <a:solidFill>
              <a:schemeClr val="tx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tx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24" name="Textplatzhalter 30"/>
          <p:cNvSpPr>
            <a:spLocks noGrp="1"/>
          </p:cNvSpPr>
          <p:nvPr>
            <p:ph type="body" sz="quarter" idx="28"/>
          </p:nvPr>
        </p:nvSpPr>
        <p:spPr>
          <a:xfrm>
            <a:off x="9408675" y="4014078"/>
            <a:ext cx="2088000" cy="846000"/>
          </a:xfrm>
          <a:ln w="38100">
            <a:solidFill>
              <a:schemeClr val="tx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tx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25" name="Textplatzhalter 30"/>
          <p:cNvSpPr>
            <a:spLocks noGrp="1"/>
          </p:cNvSpPr>
          <p:nvPr>
            <p:ph type="body" sz="quarter" idx="29"/>
          </p:nvPr>
        </p:nvSpPr>
        <p:spPr>
          <a:xfrm>
            <a:off x="9408675" y="4948873"/>
            <a:ext cx="2088000" cy="846000"/>
          </a:xfrm>
          <a:ln w="38100">
            <a:solidFill>
              <a:schemeClr val="tx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tx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26" name="Titel 1"/>
          <p:cNvSpPr>
            <a:spLocks noGrp="1"/>
          </p:cNvSpPr>
          <p:nvPr>
            <p:ph type="title"/>
          </p:nvPr>
        </p:nvSpPr>
        <p:spPr>
          <a:xfrm>
            <a:off x="695325" y="584200"/>
            <a:ext cx="10801351" cy="7921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252119977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dulliste Grau/Gelb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platzhalter 30"/>
          <p:cNvSpPr>
            <a:spLocks noGrp="1"/>
          </p:cNvSpPr>
          <p:nvPr>
            <p:ph type="body" sz="quarter" idx="10"/>
          </p:nvPr>
        </p:nvSpPr>
        <p:spPr>
          <a:xfrm>
            <a:off x="695325" y="2144486"/>
            <a:ext cx="2088000" cy="846000"/>
          </a:xfrm>
          <a:ln w="38100">
            <a:solidFill>
              <a:schemeClr val="bg2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2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7" name="Textplatzhalter 30"/>
          <p:cNvSpPr>
            <a:spLocks noGrp="1"/>
          </p:cNvSpPr>
          <p:nvPr>
            <p:ph type="body" sz="quarter" idx="11"/>
          </p:nvPr>
        </p:nvSpPr>
        <p:spPr>
          <a:xfrm>
            <a:off x="695325" y="3079282"/>
            <a:ext cx="2088000" cy="846000"/>
          </a:xfrm>
          <a:ln w="38100">
            <a:solidFill>
              <a:schemeClr val="bg2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2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8" name="Textplatzhalter 30"/>
          <p:cNvSpPr>
            <a:spLocks noGrp="1"/>
          </p:cNvSpPr>
          <p:nvPr>
            <p:ph type="body" sz="quarter" idx="12"/>
          </p:nvPr>
        </p:nvSpPr>
        <p:spPr>
          <a:xfrm>
            <a:off x="695325" y="4014078"/>
            <a:ext cx="2088000" cy="846000"/>
          </a:xfrm>
          <a:ln w="38100">
            <a:solidFill>
              <a:schemeClr val="bg2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2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9" name="Textplatzhalter 30"/>
          <p:cNvSpPr>
            <a:spLocks noGrp="1"/>
          </p:cNvSpPr>
          <p:nvPr>
            <p:ph type="body" sz="quarter" idx="13"/>
          </p:nvPr>
        </p:nvSpPr>
        <p:spPr>
          <a:xfrm>
            <a:off x="695325" y="4948873"/>
            <a:ext cx="2088000" cy="846000"/>
          </a:xfrm>
          <a:ln w="38100">
            <a:solidFill>
              <a:schemeClr val="bg2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2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0" name="Textplatzhalter 30"/>
          <p:cNvSpPr>
            <a:spLocks noGrp="1"/>
          </p:cNvSpPr>
          <p:nvPr>
            <p:ph type="body" sz="quarter" idx="14"/>
          </p:nvPr>
        </p:nvSpPr>
        <p:spPr>
          <a:xfrm>
            <a:off x="2873663" y="2144486"/>
            <a:ext cx="2088000" cy="846000"/>
          </a:xfrm>
          <a:ln w="38100">
            <a:solidFill>
              <a:schemeClr val="bg2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2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1" name="Textplatzhalter 30"/>
          <p:cNvSpPr>
            <a:spLocks noGrp="1"/>
          </p:cNvSpPr>
          <p:nvPr>
            <p:ph type="body" sz="quarter" idx="15"/>
          </p:nvPr>
        </p:nvSpPr>
        <p:spPr>
          <a:xfrm>
            <a:off x="2873663" y="3079282"/>
            <a:ext cx="2088000" cy="846000"/>
          </a:xfrm>
          <a:ln w="38100">
            <a:solidFill>
              <a:schemeClr val="bg2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2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2" name="Textplatzhalter 30"/>
          <p:cNvSpPr>
            <a:spLocks noGrp="1"/>
          </p:cNvSpPr>
          <p:nvPr>
            <p:ph type="body" sz="quarter" idx="16"/>
          </p:nvPr>
        </p:nvSpPr>
        <p:spPr>
          <a:xfrm>
            <a:off x="2873663" y="4014078"/>
            <a:ext cx="2088000" cy="846000"/>
          </a:xfrm>
          <a:ln w="38100">
            <a:solidFill>
              <a:schemeClr val="bg2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2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3" name="Textplatzhalter 30"/>
          <p:cNvSpPr>
            <a:spLocks noGrp="1"/>
          </p:cNvSpPr>
          <p:nvPr>
            <p:ph type="body" sz="quarter" idx="17"/>
          </p:nvPr>
        </p:nvSpPr>
        <p:spPr>
          <a:xfrm>
            <a:off x="2873663" y="4948873"/>
            <a:ext cx="2088000" cy="846000"/>
          </a:xfrm>
          <a:ln w="38100">
            <a:solidFill>
              <a:schemeClr val="bg2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2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4" name="Textplatzhalter 30"/>
          <p:cNvSpPr>
            <a:spLocks noGrp="1"/>
          </p:cNvSpPr>
          <p:nvPr>
            <p:ph type="body" sz="quarter" idx="18"/>
          </p:nvPr>
        </p:nvSpPr>
        <p:spPr>
          <a:xfrm>
            <a:off x="5052001" y="2144486"/>
            <a:ext cx="2088000" cy="846000"/>
          </a:xfrm>
          <a:ln w="38100">
            <a:solidFill>
              <a:schemeClr val="bg2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2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5" name="Textplatzhalter 30"/>
          <p:cNvSpPr>
            <a:spLocks noGrp="1"/>
          </p:cNvSpPr>
          <p:nvPr>
            <p:ph type="body" sz="quarter" idx="19"/>
          </p:nvPr>
        </p:nvSpPr>
        <p:spPr>
          <a:xfrm>
            <a:off x="5052001" y="3079282"/>
            <a:ext cx="2088000" cy="846000"/>
          </a:xfrm>
          <a:ln w="38100">
            <a:solidFill>
              <a:schemeClr val="bg2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2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6" name="Textplatzhalter 30"/>
          <p:cNvSpPr>
            <a:spLocks noGrp="1"/>
          </p:cNvSpPr>
          <p:nvPr>
            <p:ph type="body" sz="quarter" idx="20"/>
          </p:nvPr>
        </p:nvSpPr>
        <p:spPr>
          <a:xfrm>
            <a:off x="5052001" y="4014078"/>
            <a:ext cx="2088000" cy="846000"/>
          </a:xfrm>
          <a:ln w="38100">
            <a:solidFill>
              <a:schemeClr val="bg2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2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7" name="Textplatzhalter 30"/>
          <p:cNvSpPr>
            <a:spLocks noGrp="1"/>
          </p:cNvSpPr>
          <p:nvPr>
            <p:ph type="body" sz="quarter" idx="21"/>
          </p:nvPr>
        </p:nvSpPr>
        <p:spPr>
          <a:xfrm>
            <a:off x="5052001" y="4948873"/>
            <a:ext cx="2088000" cy="846000"/>
          </a:xfrm>
          <a:ln w="38100">
            <a:solidFill>
              <a:schemeClr val="bg2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2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8" name="Textplatzhalter 30"/>
          <p:cNvSpPr>
            <a:spLocks noGrp="1"/>
          </p:cNvSpPr>
          <p:nvPr>
            <p:ph type="body" sz="quarter" idx="22"/>
          </p:nvPr>
        </p:nvSpPr>
        <p:spPr>
          <a:xfrm>
            <a:off x="7230339" y="2144486"/>
            <a:ext cx="2088000" cy="846000"/>
          </a:xfrm>
          <a:ln w="38100">
            <a:solidFill>
              <a:schemeClr val="bg2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2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9" name="Textplatzhalter 30"/>
          <p:cNvSpPr>
            <a:spLocks noGrp="1"/>
          </p:cNvSpPr>
          <p:nvPr>
            <p:ph type="body" sz="quarter" idx="23"/>
          </p:nvPr>
        </p:nvSpPr>
        <p:spPr>
          <a:xfrm>
            <a:off x="7230339" y="3079282"/>
            <a:ext cx="2088000" cy="846000"/>
          </a:xfrm>
          <a:ln w="38100">
            <a:solidFill>
              <a:schemeClr val="bg2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2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20" name="Textplatzhalter 30"/>
          <p:cNvSpPr>
            <a:spLocks noGrp="1"/>
          </p:cNvSpPr>
          <p:nvPr>
            <p:ph type="body" sz="quarter" idx="24"/>
          </p:nvPr>
        </p:nvSpPr>
        <p:spPr>
          <a:xfrm>
            <a:off x="7230339" y="4014078"/>
            <a:ext cx="2088000" cy="846000"/>
          </a:xfrm>
          <a:ln w="38100">
            <a:solidFill>
              <a:schemeClr val="bg2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2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21" name="Textplatzhalter 30"/>
          <p:cNvSpPr>
            <a:spLocks noGrp="1"/>
          </p:cNvSpPr>
          <p:nvPr>
            <p:ph type="body" sz="quarter" idx="25"/>
          </p:nvPr>
        </p:nvSpPr>
        <p:spPr>
          <a:xfrm>
            <a:off x="7230339" y="4948873"/>
            <a:ext cx="2088000" cy="846000"/>
          </a:xfrm>
          <a:ln w="38100">
            <a:solidFill>
              <a:schemeClr val="bg2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2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22" name="Textplatzhalter 30"/>
          <p:cNvSpPr>
            <a:spLocks noGrp="1"/>
          </p:cNvSpPr>
          <p:nvPr>
            <p:ph type="body" sz="quarter" idx="26"/>
          </p:nvPr>
        </p:nvSpPr>
        <p:spPr>
          <a:xfrm>
            <a:off x="9408675" y="2144486"/>
            <a:ext cx="2088000" cy="846000"/>
          </a:xfrm>
          <a:ln w="38100">
            <a:solidFill>
              <a:schemeClr val="bg2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2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23" name="Textplatzhalter 30"/>
          <p:cNvSpPr>
            <a:spLocks noGrp="1"/>
          </p:cNvSpPr>
          <p:nvPr>
            <p:ph type="body" sz="quarter" idx="27"/>
          </p:nvPr>
        </p:nvSpPr>
        <p:spPr>
          <a:xfrm>
            <a:off x="9408675" y="3079282"/>
            <a:ext cx="2088000" cy="846000"/>
          </a:xfrm>
          <a:ln w="38100">
            <a:solidFill>
              <a:schemeClr val="bg2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2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24" name="Textplatzhalter 30"/>
          <p:cNvSpPr>
            <a:spLocks noGrp="1"/>
          </p:cNvSpPr>
          <p:nvPr>
            <p:ph type="body" sz="quarter" idx="28"/>
          </p:nvPr>
        </p:nvSpPr>
        <p:spPr>
          <a:xfrm>
            <a:off x="9408675" y="4014078"/>
            <a:ext cx="2088000" cy="846000"/>
          </a:xfrm>
          <a:ln w="38100">
            <a:solidFill>
              <a:schemeClr val="bg2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2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25" name="Textplatzhalter 30"/>
          <p:cNvSpPr>
            <a:spLocks noGrp="1"/>
          </p:cNvSpPr>
          <p:nvPr>
            <p:ph type="body" sz="quarter" idx="29"/>
          </p:nvPr>
        </p:nvSpPr>
        <p:spPr>
          <a:xfrm>
            <a:off x="9408675" y="4948873"/>
            <a:ext cx="2088000" cy="846000"/>
          </a:xfrm>
          <a:ln w="38100">
            <a:solidFill>
              <a:schemeClr val="bg2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2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26" name="Titel 1"/>
          <p:cNvSpPr>
            <a:spLocks noGrp="1"/>
          </p:cNvSpPr>
          <p:nvPr>
            <p:ph type="title"/>
          </p:nvPr>
        </p:nvSpPr>
        <p:spPr>
          <a:xfrm>
            <a:off x="695325" y="584200"/>
            <a:ext cx="10801351" cy="792163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102891072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dulliste Grau/Weiß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platzhalter 30"/>
          <p:cNvSpPr>
            <a:spLocks noGrp="1"/>
          </p:cNvSpPr>
          <p:nvPr>
            <p:ph type="body" sz="quarter" idx="10"/>
          </p:nvPr>
        </p:nvSpPr>
        <p:spPr>
          <a:xfrm>
            <a:off x="695325" y="2144486"/>
            <a:ext cx="2088000" cy="846000"/>
          </a:xfrm>
          <a:ln w="38100">
            <a:solidFill>
              <a:schemeClr val="bg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7" name="Textplatzhalter 30"/>
          <p:cNvSpPr>
            <a:spLocks noGrp="1"/>
          </p:cNvSpPr>
          <p:nvPr>
            <p:ph type="body" sz="quarter" idx="11"/>
          </p:nvPr>
        </p:nvSpPr>
        <p:spPr>
          <a:xfrm>
            <a:off x="695325" y="3079282"/>
            <a:ext cx="2088000" cy="846000"/>
          </a:xfrm>
          <a:ln w="38100">
            <a:solidFill>
              <a:schemeClr val="bg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8" name="Textplatzhalter 30"/>
          <p:cNvSpPr>
            <a:spLocks noGrp="1"/>
          </p:cNvSpPr>
          <p:nvPr>
            <p:ph type="body" sz="quarter" idx="12"/>
          </p:nvPr>
        </p:nvSpPr>
        <p:spPr>
          <a:xfrm>
            <a:off x="695325" y="4014078"/>
            <a:ext cx="2088000" cy="846000"/>
          </a:xfrm>
          <a:ln w="38100">
            <a:solidFill>
              <a:schemeClr val="bg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9" name="Textplatzhalter 30"/>
          <p:cNvSpPr>
            <a:spLocks noGrp="1"/>
          </p:cNvSpPr>
          <p:nvPr>
            <p:ph type="body" sz="quarter" idx="13"/>
          </p:nvPr>
        </p:nvSpPr>
        <p:spPr>
          <a:xfrm>
            <a:off x="695325" y="4948873"/>
            <a:ext cx="2088000" cy="846000"/>
          </a:xfrm>
          <a:ln w="38100">
            <a:solidFill>
              <a:schemeClr val="bg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0" name="Textplatzhalter 30"/>
          <p:cNvSpPr>
            <a:spLocks noGrp="1"/>
          </p:cNvSpPr>
          <p:nvPr>
            <p:ph type="body" sz="quarter" idx="14"/>
          </p:nvPr>
        </p:nvSpPr>
        <p:spPr>
          <a:xfrm>
            <a:off x="2873663" y="2144486"/>
            <a:ext cx="2088000" cy="846000"/>
          </a:xfrm>
          <a:ln w="38100">
            <a:solidFill>
              <a:schemeClr val="bg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1" name="Textplatzhalter 30"/>
          <p:cNvSpPr>
            <a:spLocks noGrp="1"/>
          </p:cNvSpPr>
          <p:nvPr>
            <p:ph type="body" sz="quarter" idx="15"/>
          </p:nvPr>
        </p:nvSpPr>
        <p:spPr>
          <a:xfrm>
            <a:off x="2873663" y="3079282"/>
            <a:ext cx="2088000" cy="846000"/>
          </a:xfrm>
          <a:ln w="38100">
            <a:solidFill>
              <a:schemeClr val="bg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2" name="Textplatzhalter 30"/>
          <p:cNvSpPr>
            <a:spLocks noGrp="1"/>
          </p:cNvSpPr>
          <p:nvPr>
            <p:ph type="body" sz="quarter" idx="16"/>
          </p:nvPr>
        </p:nvSpPr>
        <p:spPr>
          <a:xfrm>
            <a:off x="2873663" y="4014078"/>
            <a:ext cx="2088000" cy="846000"/>
          </a:xfrm>
          <a:ln w="38100">
            <a:solidFill>
              <a:schemeClr val="bg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3" name="Textplatzhalter 30"/>
          <p:cNvSpPr>
            <a:spLocks noGrp="1"/>
          </p:cNvSpPr>
          <p:nvPr>
            <p:ph type="body" sz="quarter" idx="17"/>
          </p:nvPr>
        </p:nvSpPr>
        <p:spPr>
          <a:xfrm>
            <a:off x="2873663" y="4948873"/>
            <a:ext cx="2088000" cy="846000"/>
          </a:xfrm>
          <a:ln w="38100">
            <a:solidFill>
              <a:schemeClr val="bg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4" name="Textplatzhalter 30"/>
          <p:cNvSpPr>
            <a:spLocks noGrp="1"/>
          </p:cNvSpPr>
          <p:nvPr>
            <p:ph type="body" sz="quarter" idx="18"/>
          </p:nvPr>
        </p:nvSpPr>
        <p:spPr>
          <a:xfrm>
            <a:off x="5052001" y="2144486"/>
            <a:ext cx="2088000" cy="846000"/>
          </a:xfrm>
          <a:ln w="38100">
            <a:solidFill>
              <a:schemeClr val="bg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5" name="Textplatzhalter 30"/>
          <p:cNvSpPr>
            <a:spLocks noGrp="1"/>
          </p:cNvSpPr>
          <p:nvPr>
            <p:ph type="body" sz="quarter" idx="19"/>
          </p:nvPr>
        </p:nvSpPr>
        <p:spPr>
          <a:xfrm>
            <a:off x="5052001" y="3079282"/>
            <a:ext cx="2088000" cy="846000"/>
          </a:xfrm>
          <a:ln w="38100">
            <a:solidFill>
              <a:schemeClr val="bg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6" name="Textplatzhalter 30"/>
          <p:cNvSpPr>
            <a:spLocks noGrp="1"/>
          </p:cNvSpPr>
          <p:nvPr>
            <p:ph type="body" sz="quarter" idx="20"/>
          </p:nvPr>
        </p:nvSpPr>
        <p:spPr>
          <a:xfrm>
            <a:off x="5052001" y="4014078"/>
            <a:ext cx="2088000" cy="846000"/>
          </a:xfrm>
          <a:ln w="38100">
            <a:solidFill>
              <a:schemeClr val="bg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7" name="Textplatzhalter 30"/>
          <p:cNvSpPr>
            <a:spLocks noGrp="1"/>
          </p:cNvSpPr>
          <p:nvPr>
            <p:ph type="body" sz="quarter" idx="21"/>
          </p:nvPr>
        </p:nvSpPr>
        <p:spPr>
          <a:xfrm>
            <a:off x="5052001" y="4948873"/>
            <a:ext cx="2088000" cy="846000"/>
          </a:xfrm>
          <a:ln w="38100">
            <a:solidFill>
              <a:schemeClr val="bg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8" name="Textplatzhalter 30"/>
          <p:cNvSpPr>
            <a:spLocks noGrp="1"/>
          </p:cNvSpPr>
          <p:nvPr>
            <p:ph type="body" sz="quarter" idx="22"/>
          </p:nvPr>
        </p:nvSpPr>
        <p:spPr>
          <a:xfrm>
            <a:off x="7230339" y="2144486"/>
            <a:ext cx="2088000" cy="846000"/>
          </a:xfrm>
          <a:ln w="38100">
            <a:solidFill>
              <a:schemeClr val="bg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9" name="Textplatzhalter 30"/>
          <p:cNvSpPr>
            <a:spLocks noGrp="1"/>
          </p:cNvSpPr>
          <p:nvPr>
            <p:ph type="body" sz="quarter" idx="23"/>
          </p:nvPr>
        </p:nvSpPr>
        <p:spPr>
          <a:xfrm>
            <a:off x="7230339" y="3079282"/>
            <a:ext cx="2088000" cy="846000"/>
          </a:xfrm>
          <a:ln w="38100">
            <a:solidFill>
              <a:schemeClr val="bg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20" name="Textplatzhalter 30"/>
          <p:cNvSpPr>
            <a:spLocks noGrp="1"/>
          </p:cNvSpPr>
          <p:nvPr>
            <p:ph type="body" sz="quarter" idx="24"/>
          </p:nvPr>
        </p:nvSpPr>
        <p:spPr>
          <a:xfrm>
            <a:off x="7230339" y="4014078"/>
            <a:ext cx="2088000" cy="846000"/>
          </a:xfrm>
          <a:ln w="38100">
            <a:solidFill>
              <a:schemeClr val="bg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21" name="Textplatzhalter 30"/>
          <p:cNvSpPr>
            <a:spLocks noGrp="1"/>
          </p:cNvSpPr>
          <p:nvPr>
            <p:ph type="body" sz="quarter" idx="25"/>
          </p:nvPr>
        </p:nvSpPr>
        <p:spPr>
          <a:xfrm>
            <a:off x="7230339" y="4948873"/>
            <a:ext cx="2088000" cy="846000"/>
          </a:xfrm>
          <a:ln w="38100">
            <a:solidFill>
              <a:schemeClr val="bg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22" name="Textplatzhalter 30"/>
          <p:cNvSpPr>
            <a:spLocks noGrp="1"/>
          </p:cNvSpPr>
          <p:nvPr>
            <p:ph type="body" sz="quarter" idx="26"/>
          </p:nvPr>
        </p:nvSpPr>
        <p:spPr>
          <a:xfrm>
            <a:off x="9408675" y="2144486"/>
            <a:ext cx="2088000" cy="846000"/>
          </a:xfrm>
          <a:ln w="38100">
            <a:solidFill>
              <a:schemeClr val="bg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23" name="Textplatzhalter 30"/>
          <p:cNvSpPr>
            <a:spLocks noGrp="1"/>
          </p:cNvSpPr>
          <p:nvPr>
            <p:ph type="body" sz="quarter" idx="27"/>
          </p:nvPr>
        </p:nvSpPr>
        <p:spPr>
          <a:xfrm>
            <a:off x="9408675" y="3079282"/>
            <a:ext cx="2088000" cy="846000"/>
          </a:xfrm>
          <a:ln w="38100">
            <a:solidFill>
              <a:schemeClr val="bg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24" name="Textplatzhalter 30"/>
          <p:cNvSpPr>
            <a:spLocks noGrp="1"/>
          </p:cNvSpPr>
          <p:nvPr>
            <p:ph type="body" sz="quarter" idx="28"/>
          </p:nvPr>
        </p:nvSpPr>
        <p:spPr>
          <a:xfrm>
            <a:off x="9408675" y="4014078"/>
            <a:ext cx="2088000" cy="846000"/>
          </a:xfrm>
          <a:ln w="38100">
            <a:solidFill>
              <a:schemeClr val="bg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25" name="Textplatzhalter 30"/>
          <p:cNvSpPr>
            <a:spLocks noGrp="1"/>
          </p:cNvSpPr>
          <p:nvPr>
            <p:ph type="body" sz="quarter" idx="29"/>
          </p:nvPr>
        </p:nvSpPr>
        <p:spPr>
          <a:xfrm>
            <a:off x="9408675" y="4948873"/>
            <a:ext cx="2088000" cy="846000"/>
          </a:xfrm>
          <a:ln w="38100">
            <a:solidFill>
              <a:schemeClr val="bg1"/>
            </a:solidFill>
          </a:ln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300" b="1">
                <a:solidFill>
                  <a:schemeClr val="bg1"/>
                </a:solidFill>
              </a:defRPr>
            </a:lvl1pPr>
            <a:lvl2pPr marL="288000" indent="0">
              <a:buNone/>
              <a:defRPr/>
            </a:lvl2pPr>
            <a:lvl3pPr marL="540000" indent="0">
              <a:buNone/>
              <a:defRPr/>
            </a:lvl3pPr>
            <a:lvl4pPr marL="756000" indent="0">
              <a:buNone/>
              <a:defRPr/>
            </a:lvl4pPr>
            <a:lvl5pPr marL="900000" indent="0">
              <a:buNone/>
              <a:defRPr/>
            </a:lvl5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26" name="Titel 1"/>
          <p:cNvSpPr>
            <a:spLocks noGrp="1"/>
          </p:cNvSpPr>
          <p:nvPr>
            <p:ph type="title"/>
          </p:nvPr>
        </p:nvSpPr>
        <p:spPr>
          <a:xfrm>
            <a:off x="695325" y="584200"/>
            <a:ext cx="10801351" cy="7921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335665615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gruppe Weiß/Schwarz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el 1"/>
          <p:cNvSpPr>
            <a:spLocks noGrp="1"/>
          </p:cNvSpPr>
          <p:nvPr>
            <p:ph type="title"/>
          </p:nvPr>
        </p:nvSpPr>
        <p:spPr>
          <a:xfrm>
            <a:off x="695325" y="584200"/>
            <a:ext cx="10801351" cy="7921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sz="quarter" idx="30"/>
          </p:nvPr>
        </p:nvSpPr>
        <p:spPr>
          <a:xfrm>
            <a:off x="695325" y="2133600"/>
            <a:ext cx="2088000" cy="846000"/>
          </a:xfrm>
          <a:solidFill>
            <a:schemeClr val="bg1"/>
          </a:solidFill>
          <a:ln w="6350">
            <a:solidFill>
              <a:schemeClr val="tx1"/>
            </a:solidFill>
          </a:ln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28" name="Bildplatzhalter 2"/>
          <p:cNvSpPr>
            <a:spLocks noGrp="1"/>
          </p:cNvSpPr>
          <p:nvPr>
            <p:ph type="pic" sz="quarter" idx="31"/>
          </p:nvPr>
        </p:nvSpPr>
        <p:spPr>
          <a:xfrm>
            <a:off x="695325" y="3075563"/>
            <a:ext cx="2088000" cy="846000"/>
          </a:xfrm>
          <a:solidFill>
            <a:schemeClr val="bg1"/>
          </a:solidFill>
          <a:ln w="6350">
            <a:solidFill>
              <a:schemeClr val="tx1"/>
            </a:solidFill>
          </a:ln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29" name="Bildplatzhalter 2"/>
          <p:cNvSpPr>
            <a:spLocks noGrp="1"/>
          </p:cNvSpPr>
          <p:nvPr>
            <p:ph type="pic" sz="quarter" idx="32"/>
          </p:nvPr>
        </p:nvSpPr>
        <p:spPr>
          <a:xfrm>
            <a:off x="695325" y="4017526"/>
            <a:ext cx="2088000" cy="846000"/>
          </a:xfrm>
          <a:solidFill>
            <a:schemeClr val="bg1"/>
          </a:solidFill>
          <a:ln w="6350">
            <a:solidFill>
              <a:schemeClr val="tx1"/>
            </a:solidFill>
          </a:ln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30" name="Bildplatzhalter 2"/>
          <p:cNvSpPr>
            <a:spLocks noGrp="1"/>
          </p:cNvSpPr>
          <p:nvPr>
            <p:ph type="pic" sz="quarter" idx="33"/>
          </p:nvPr>
        </p:nvSpPr>
        <p:spPr>
          <a:xfrm>
            <a:off x="695325" y="4959488"/>
            <a:ext cx="2088000" cy="846000"/>
          </a:xfrm>
          <a:solidFill>
            <a:schemeClr val="bg1"/>
          </a:solidFill>
          <a:ln w="6350">
            <a:solidFill>
              <a:schemeClr val="tx1"/>
            </a:solidFill>
          </a:ln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31" name="Bildplatzhalter 2"/>
          <p:cNvSpPr>
            <a:spLocks noGrp="1"/>
          </p:cNvSpPr>
          <p:nvPr>
            <p:ph type="pic" sz="quarter" idx="34"/>
          </p:nvPr>
        </p:nvSpPr>
        <p:spPr>
          <a:xfrm>
            <a:off x="2873663" y="2133600"/>
            <a:ext cx="2088000" cy="846000"/>
          </a:xfrm>
          <a:solidFill>
            <a:schemeClr val="bg1"/>
          </a:solidFill>
          <a:ln w="6350">
            <a:solidFill>
              <a:schemeClr val="tx1"/>
            </a:solidFill>
          </a:ln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32" name="Bildplatzhalter 2"/>
          <p:cNvSpPr>
            <a:spLocks noGrp="1"/>
          </p:cNvSpPr>
          <p:nvPr>
            <p:ph type="pic" sz="quarter" idx="35"/>
          </p:nvPr>
        </p:nvSpPr>
        <p:spPr>
          <a:xfrm>
            <a:off x="2873663" y="3075563"/>
            <a:ext cx="2088000" cy="846000"/>
          </a:xfrm>
          <a:solidFill>
            <a:schemeClr val="bg1"/>
          </a:solidFill>
          <a:ln w="6350">
            <a:solidFill>
              <a:schemeClr val="tx1"/>
            </a:solidFill>
          </a:ln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33" name="Bildplatzhalter 2"/>
          <p:cNvSpPr>
            <a:spLocks noGrp="1"/>
          </p:cNvSpPr>
          <p:nvPr>
            <p:ph type="pic" sz="quarter" idx="36"/>
          </p:nvPr>
        </p:nvSpPr>
        <p:spPr>
          <a:xfrm>
            <a:off x="2873663" y="4017526"/>
            <a:ext cx="2088000" cy="846000"/>
          </a:xfrm>
          <a:solidFill>
            <a:schemeClr val="bg1"/>
          </a:solidFill>
          <a:ln w="6350">
            <a:solidFill>
              <a:schemeClr val="tx1"/>
            </a:solidFill>
          </a:ln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34" name="Bildplatzhalter 2"/>
          <p:cNvSpPr>
            <a:spLocks noGrp="1"/>
          </p:cNvSpPr>
          <p:nvPr>
            <p:ph type="pic" sz="quarter" idx="37"/>
          </p:nvPr>
        </p:nvSpPr>
        <p:spPr>
          <a:xfrm>
            <a:off x="2873663" y="4959488"/>
            <a:ext cx="2088000" cy="846000"/>
          </a:xfrm>
          <a:solidFill>
            <a:schemeClr val="bg1"/>
          </a:solidFill>
          <a:ln w="6350">
            <a:solidFill>
              <a:schemeClr val="tx1"/>
            </a:solidFill>
          </a:ln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35" name="Bildplatzhalter 2"/>
          <p:cNvSpPr>
            <a:spLocks noGrp="1"/>
          </p:cNvSpPr>
          <p:nvPr>
            <p:ph type="pic" sz="quarter" idx="38"/>
          </p:nvPr>
        </p:nvSpPr>
        <p:spPr>
          <a:xfrm>
            <a:off x="5052001" y="2133600"/>
            <a:ext cx="2088000" cy="846000"/>
          </a:xfrm>
          <a:solidFill>
            <a:schemeClr val="bg1"/>
          </a:solidFill>
          <a:ln w="6350">
            <a:solidFill>
              <a:schemeClr val="tx1"/>
            </a:solidFill>
          </a:ln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36" name="Bildplatzhalter 2"/>
          <p:cNvSpPr>
            <a:spLocks noGrp="1"/>
          </p:cNvSpPr>
          <p:nvPr>
            <p:ph type="pic" sz="quarter" idx="39"/>
          </p:nvPr>
        </p:nvSpPr>
        <p:spPr>
          <a:xfrm>
            <a:off x="5052001" y="3075563"/>
            <a:ext cx="2088000" cy="846000"/>
          </a:xfrm>
          <a:solidFill>
            <a:schemeClr val="bg1"/>
          </a:solidFill>
          <a:ln w="6350">
            <a:solidFill>
              <a:schemeClr val="tx1"/>
            </a:solidFill>
          </a:ln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37" name="Bildplatzhalter 2"/>
          <p:cNvSpPr>
            <a:spLocks noGrp="1"/>
          </p:cNvSpPr>
          <p:nvPr>
            <p:ph type="pic" sz="quarter" idx="40"/>
          </p:nvPr>
        </p:nvSpPr>
        <p:spPr>
          <a:xfrm>
            <a:off x="5052001" y="4017526"/>
            <a:ext cx="2088000" cy="846000"/>
          </a:xfrm>
          <a:solidFill>
            <a:schemeClr val="bg1"/>
          </a:solidFill>
          <a:ln w="6350">
            <a:solidFill>
              <a:schemeClr val="tx1"/>
            </a:solidFill>
          </a:ln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38" name="Bildplatzhalter 2"/>
          <p:cNvSpPr>
            <a:spLocks noGrp="1"/>
          </p:cNvSpPr>
          <p:nvPr>
            <p:ph type="pic" sz="quarter" idx="41"/>
          </p:nvPr>
        </p:nvSpPr>
        <p:spPr>
          <a:xfrm>
            <a:off x="5052001" y="4959488"/>
            <a:ext cx="2088000" cy="846000"/>
          </a:xfrm>
          <a:solidFill>
            <a:schemeClr val="bg1"/>
          </a:solidFill>
          <a:ln w="6350">
            <a:solidFill>
              <a:schemeClr val="tx1"/>
            </a:solidFill>
          </a:ln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39" name="Bildplatzhalter 2"/>
          <p:cNvSpPr>
            <a:spLocks noGrp="1"/>
          </p:cNvSpPr>
          <p:nvPr>
            <p:ph type="pic" sz="quarter" idx="42"/>
          </p:nvPr>
        </p:nvSpPr>
        <p:spPr>
          <a:xfrm>
            <a:off x="7230338" y="2133600"/>
            <a:ext cx="2088000" cy="846000"/>
          </a:xfrm>
          <a:solidFill>
            <a:schemeClr val="bg1"/>
          </a:solidFill>
          <a:ln w="6350">
            <a:solidFill>
              <a:schemeClr val="tx1"/>
            </a:solidFill>
          </a:ln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40" name="Bildplatzhalter 2"/>
          <p:cNvSpPr>
            <a:spLocks noGrp="1"/>
          </p:cNvSpPr>
          <p:nvPr>
            <p:ph type="pic" sz="quarter" idx="43"/>
          </p:nvPr>
        </p:nvSpPr>
        <p:spPr>
          <a:xfrm>
            <a:off x="7230338" y="3075563"/>
            <a:ext cx="2088000" cy="846000"/>
          </a:xfrm>
          <a:solidFill>
            <a:schemeClr val="bg1"/>
          </a:solidFill>
          <a:ln w="6350">
            <a:solidFill>
              <a:schemeClr val="tx1"/>
            </a:solidFill>
          </a:ln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41" name="Bildplatzhalter 2"/>
          <p:cNvSpPr>
            <a:spLocks noGrp="1"/>
          </p:cNvSpPr>
          <p:nvPr>
            <p:ph type="pic" sz="quarter" idx="44"/>
          </p:nvPr>
        </p:nvSpPr>
        <p:spPr>
          <a:xfrm>
            <a:off x="7230338" y="4017526"/>
            <a:ext cx="2088000" cy="846000"/>
          </a:xfrm>
          <a:solidFill>
            <a:schemeClr val="bg1"/>
          </a:solidFill>
          <a:ln w="6350">
            <a:solidFill>
              <a:schemeClr val="tx1"/>
            </a:solidFill>
          </a:ln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42" name="Bildplatzhalter 2"/>
          <p:cNvSpPr>
            <a:spLocks noGrp="1"/>
          </p:cNvSpPr>
          <p:nvPr>
            <p:ph type="pic" sz="quarter" idx="45"/>
          </p:nvPr>
        </p:nvSpPr>
        <p:spPr>
          <a:xfrm>
            <a:off x="7230338" y="4959488"/>
            <a:ext cx="2088000" cy="846000"/>
          </a:xfrm>
          <a:solidFill>
            <a:schemeClr val="bg1"/>
          </a:solidFill>
          <a:ln w="6350">
            <a:solidFill>
              <a:schemeClr val="tx1"/>
            </a:solidFill>
          </a:ln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43" name="Bildplatzhalter 2"/>
          <p:cNvSpPr>
            <a:spLocks noGrp="1"/>
          </p:cNvSpPr>
          <p:nvPr>
            <p:ph type="pic" sz="quarter" idx="46"/>
          </p:nvPr>
        </p:nvSpPr>
        <p:spPr>
          <a:xfrm>
            <a:off x="9408675" y="2133600"/>
            <a:ext cx="2088000" cy="846000"/>
          </a:xfrm>
          <a:solidFill>
            <a:schemeClr val="bg1"/>
          </a:solidFill>
          <a:ln w="6350">
            <a:solidFill>
              <a:schemeClr val="tx1"/>
            </a:solidFill>
          </a:ln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44" name="Bildplatzhalter 2"/>
          <p:cNvSpPr>
            <a:spLocks noGrp="1"/>
          </p:cNvSpPr>
          <p:nvPr>
            <p:ph type="pic" sz="quarter" idx="47"/>
          </p:nvPr>
        </p:nvSpPr>
        <p:spPr>
          <a:xfrm>
            <a:off x="9408675" y="3075563"/>
            <a:ext cx="2088000" cy="846000"/>
          </a:xfrm>
          <a:solidFill>
            <a:schemeClr val="bg1"/>
          </a:solidFill>
          <a:ln w="6350">
            <a:solidFill>
              <a:schemeClr val="tx1"/>
            </a:solidFill>
          </a:ln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45" name="Bildplatzhalter 2"/>
          <p:cNvSpPr>
            <a:spLocks noGrp="1"/>
          </p:cNvSpPr>
          <p:nvPr>
            <p:ph type="pic" sz="quarter" idx="48"/>
          </p:nvPr>
        </p:nvSpPr>
        <p:spPr>
          <a:xfrm>
            <a:off x="9408675" y="4017526"/>
            <a:ext cx="2088000" cy="846000"/>
          </a:xfrm>
          <a:solidFill>
            <a:schemeClr val="bg1"/>
          </a:solidFill>
          <a:ln w="6350">
            <a:solidFill>
              <a:schemeClr val="tx1"/>
            </a:solidFill>
          </a:ln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46" name="Bildplatzhalter 2"/>
          <p:cNvSpPr>
            <a:spLocks noGrp="1"/>
          </p:cNvSpPr>
          <p:nvPr>
            <p:ph type="pic" sz="quarter" idx="49"/>
          </p:nvPr>
        </p:nvSpPr>
        <p:spPr>
          <a:xfrm>
            <a:off x="9408675" y="4959488"/>
            <a:ext cx="2088000" cy="846000"/>
          </a:xfrm>
          <a:solidFill>
            <a:schemeClr val="bg1"/>
          </a:solidFill>
          <a:ln w="6350">
            <a:solidFill>
              <a:schemeClr val="tx1"/>
            </a:solidFill>
          </a:ln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</p:spTree>
    <p:extLst>
      <p:ext uri="{BB962C8B-B14F-4D97-AF65-F5344CB8AC3E}">
        <p14:creationId xmlns:p14="http://schemas.microsoft.com/office/powerpoint/2010/main" val="324304039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ogogruppe Grau/Weiß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el 1"/>
          <p:cNvSpPr>
            <a:spLocks noGrp="1"/>
          </p:cNvSpPr>
          <p:nvPr>
            <p:ph type="title"/>
          </p:nvPr>
        </p:nvSpPr>
        <p:spPr>
          <a:xfrm>
            <a:off x="695325" y="584200"/>
            <a:ext cx="10801351" cy="7921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sz="quarter" idx="30"/>
          </p:nvPr>
        </p:nvSpPr>
        <p:spPr>
          <a:xfrm>
            <a:off x="695325" y="2133600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28" name="Bildplatzhalter 2"/>
          <p:cNvSpPr>
            <a:spLocks noGrp="1"/>
          </p:cNvSpPr>
          <p:nvPr>
            <p:ph type="pic" sz="quarter" idx="31"/>
          </p:nvPr>
        </p:nvSpPr>
        <p:spPr>
          <a:xfrm>
            <a:off x="695325" y="3075563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29" name="Bildplatzhalter 2"/>
          <p:cNvSpPr>
            <a:spLocks noGrp="1"/>
          </p:cNvSpPr>
          <p:nvPr>
            <p:ph type="pic" sz="quarter" idx="32"/>
          </p:nvPr>
        </p:nvSpPr>
        <p:spPr>
          <a:xfrm>
            <a:off x="695325" y="4017526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30" name="Bildplatzhalter 2"/>
          <p:cNvSpPr>
            <a:spLocks noGrp="1"/>
          </p:cNvSpPr>
          <p:nvPr>
            <p:ph type="pic" sz="quarter" idx="33"/>
          </p:nvPr>
        </p:nvSpPr>
        <p:spPr>
          <a:xfrm>
            <a:off x="695325" y="4959488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31" name="Bildplatzhalter 2"/>
          <p:cNvSpPr>
            <a:spLocks noGrp="1"/>
          </p:cNvSpPr>
          <p:nvPr>
            <p:ph type="pic" sz="quarter" idx="34"/>
          </p:nvPr>
        </p:nvSpPr>
        <p:spPr>
          <a:xfrm>
            <a:off x="2873663" y="2133600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32" name="Bildplatzhalter 2"/>
          <p:cNvSpPr>
            <a:spLocks noGrp="1"/>
          </p:cNvSpPr>
          <p:nvPr>
            <p:ph type="pic" sz="quarter" idx="35"/>
          </p:nvPr>
        </p:nvSpPr>
        <p:spPr>
          <a:xfrm>
            <a:off x="2873663" y="3075563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33" name="Bildplatzhalter 2"/>
          <p:cNvSpPr>
            <a:spLocks noGrp="1"/>
          </p:cNvSpPr>
          <p:nvPr>
            <p:ph type="pic" sz="quarter" idx="36"/>
          </p:nvPr>
        </p:nvSpPr>
        <p:spPr>
          <a:xfrm>
            <a:off x="2873663" y="4017526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34" name="Bildplatzhalter 2"/>
          <p:cNvSpPr>
            <a:spLocks noGrp="1"/>
          </p:cNvSpPr>
          <p:nvPr>
            <p:ph type="pic" sz="quarter" idx="37"/>
          </p:nvPr>
        </p:nvSpPr>
        <p:spPr>
          <a:xfrm>
            <a:off x="2873663" y="4959488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35" name="Bildplatzhalter 2"/>
          <p:cNvSpPr>
            <a:spLocks noGrp="1"/>
          </p:cNvSpPr>
          <p:nvPr>
            <p:ph type="pic" sz="quarter" idx="38"/>
          </p:nvPr>
        </p:nvSpPr>
        <p:spPr>
          <a:xfrm>
            <a:off x="5052001" y="2133600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36" name="Bildplatzhalter 2"/>
          <p:cNvSpPr>
            <a:spLocks noGrp="1"/>
          </p:cNvSpPr>
          <p:nvPr>
            <p:ph type="pic" sz="quarter" idx="39"/>
          </p:nvPr>
        </p:nvSpPr>
        <p:spPr>
          <a:xfrm>
            <a:off x="5052001" y="3075563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37" name="Bildplatzhalter 2"/>
          <p:cNvSpPr>
            <a:spLocks noGrp="1"/>
          </p:cNvSpPr>
          <p:nvPr>
            <p:ph type="pic" sz="quarter" idx="40"/>
          </p:nvPr>
        </p:nvSpPr>
        <p:spPr>
          <a:xfrm>
            <a:off x="5052001" y="4017526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38" name="Bildplatzhalter 2"/>
          <p:cNvSpPr>
            <a:spLocks noGrp="1"/>
          </p:cNvSpPr>
          <p:nvPr>
            <p:ph type="pic" sz="quarter" idx="41"/>
          </p:nvPr>
        </p:nvSpPr>
        <p:spPr>
          <a:xfrm>
            <a:off x="5052001" y="4959488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39" name="Bildplatzhalter 2"/>
          <p:cNvSpPr>
            <a:spLocks noGrp="1"/>
          </p:cNvSpPr>
          <p:nvPr>
            <p:ph type="pic" sz="quarter" idx="42"/>
          </p:nvPr>
        </p:nvSpPr>
        <p:spPr>
          <a:xfrm>
            <a:off x="7230338" y="2133600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40" name="Bildplatzhalter 2"/>
          <p:cNvSpPr>
            <a:spLocks noGrp="1"/>
          </p:cNvSpPr>
          <p:nvPr>
            <p:ph type="pic" sz="quarter" idx="43"/>
          </p:nvPr>
        </p:nvSpPr>
        <p:spPr>
          <a:xfrm>
            <a:off x="7230338" y="3075563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41" name="Bildplatzhalter 2"/>
          <p:cNvSpPr>
            <a:spLocks noGrp="1"/>
          </p:cNvSpPr>
          <p:nvPr>
            <p:ph type="pic" sz="quarter" idx="44"/>
          </p:nvPr>
        </p:nvSpPr>
        <p:spPr>
          <a:xfrm>
            <a:off x="7230338" y="4017526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42" name="Bildplatzhalter 2"/>
          <p:cNvSpPr>
            <a:spLocks noGrp="1"/>
          </p:cNvSpPr>
          <p:nvPr>
            <p:ph type="pic" sz="quarter" idx="45"/>
          </p:nvPr>
        </p:nvSpPr>
        <p:spPr>
          <a:xfrm>
            <a:off x="7230338" y="4959488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43" name="Bildplatzhalter 2"/>
          <p:cNvSpPr>
            <a:spLocks noGrp="1"/>
          </p:cNvSpPr>
          <p:nvPr>
            <p:ph type="pic" sz="quarter" idx="46"/>
          </p:nvPr>
        </p:nvSpPr>
        <p:spPr>
          <a:xfrm>
            <a:off x="9408675" y="2133600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44" name="Bildplatzhalter 2"/>
          <p:cNvSpPr>
            <a:spLocks noGrp="1"/>
          </p:cNvSpPr>
          <p:nvPr>
            <p:ph type="pic" sz="quarter" idx="47"/>
          </p:nvPr>
        </p:nvSpPr>
        <p:spPr>
          <a:xfrm>
            <a:off x="9408675" y="3075563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45" name="Bildplatzhalter 2"/>
          <p:cNvSpPr>
            <a:spLocks noGrp="1"/>
          </p:cNvSpPr>
          <p:nvPr>
            <p:ph type="pic" sz="quarter" idx="48"/>
          </p:nvPr>
        </p:nvSpPr>
        <p:spPr>
          <a:xfrm>
            <a:off x="9408675" y="4017526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46" name="Bildplatzhalter 2"/>
          <p:cNvSpPr>
            <a:spLocks noGrp="1"/>
          </p:cNvSpPr>
          <p:nvPr>
            <p:ph type="pic" sz="quarter" idx="49"/>
          </p:nvPr>
        </p:nvSpPr>
        <p:spPr>
          <a:xfrm>
            <a:off x="9408675" y="4959488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</p:spTree>
    <p:extLst>
      <p:ext uri="{BB962C8B-B14F-4D97-AF65-F5344CB8AC3E}">
        <p14:creationId xmlns:p14="http://schemas.microsoft.com/office/powerpoint/2010/main" val="65990646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Logogruppe Grau/Gelb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el 1"/>
          <p:cNvSpPr>
            <a:spLocks noGrp="1"/>
          </p:cNvSpPr>
          <p:nvPr>
            <p:ph type="title"/>
          </p:nvPr>
        </p:nvSpPr>
        <p:spPr>
          <a:xfrm>
            <a:off x="695325" y="584200"/>
            <a:ext cx="10801351" cy="792163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sz="quarter" idx="30"/>
          </p:nvPr>
        </p:nvSpPr>
        <p:spPr>
          <a:xfrm>
            <a:off x="695325" y="2133600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Font typeface="Arial" panose="020B0604020202020204" pitchFamily="34" charset="0"/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28" name="Bildplatzhalter 2"/>
          <p:cNvSpPr>
            <a:spLocks noGrp="1"/>
          </p:cNvSpPr>
          <p:nvPr>
            <p:ph type="pic" sz="quarter" idx="31"/>
          </p:nvPr>
        </p:nvSpPr>
        <p:spPr>
          <a:xfrm>
            <a:off x="695325" y="3075563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Font typeface="Arial" panose="020B0604020202020204" pitchFamily="34" charset="0"/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29" name="Bildplatzhalter 2"/>
          <p:cNvSpPr>
            <a:spLocks noGrp="1"/>
          </p:cNvSpPr>
          <p:nvPr>
            <p:ph type="pic" sz="quarter" idx="32"/>
          </p:nvPr>
        </p:nvSpPr>
        <p:spPr>
          <a:xfrm>
            <a:off x="695325" y="4017526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30" name="Bildplatzhalter 2"/>
          <p:cNvSpPr>
            <a:spLocks noGrp="1"/>
          </p:cNvSpPr>
          <p:nvPr>
            <p:ph type="pic" sz="quarter" idx="33"/>
          </p:nvPr>
        </p:nvSpPr>
        <p:spPr>
          <a:xfrm>
            <a:off x="695325" y="4959488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31" name="Bildplatzhalter 2"/>
          <p:cNvSpPr>
            <a:spLocks noGrp="1"/>
          </p:cNvSpPr>
          <p:nvPr>
            <p:ph type="pic" sz="quarter" idx="34"/>
          </p:nvPr>
        </p:nvSpPr>
        <p:spPr>
          <a:xfrm>
            <a:off x="2873663" y="2133600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Font typeface="Arial" panose="020B0604020202020204" pitchFamily="34" charset="0"/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32" name="Bildplatzhalter 2"/>
          <p:cNvSpPr>
            <a:spLocks noGrp="1"/>
          </p:cNvSpPr>
          <p:nvPr>
            <p:ph type="pic" sz="quarter" idx="35"/>
          </p:nvPr>
        </p:nvSpPr>
        <p:spPr>
          <a:xfrm>
            <a:off x="2873663" y="3075563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33" name="Bildplatzhalter 2"/>
          <p:cNvSpPr>
            <a:spLocks noGrp="1"/>
          </p:cNvSpPr>
          <p:nvPr>
            <p:ph type="pic" sz="quarter" idx="36"/>
          </p:nvPr>
        </p:nvSpPr>
        <p:spPr>
          <a:xfrm>
            <a:off x="2873663" y="4017526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34" name="Bildplatzhalter 2"/>
          <p:cNvSpPr>
            <a:spLocks noGrp="1"/>
          </p:cNvSpPr>
          <p:nvPr>
            <p:ph type="pic" sz="quarter" idx="37"/>
          </p:nvPr>
        </p:nvSpPr>
        <p:spPr>
          <a:xfrm>
            <a:off x="2873663" y="4959488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35" name="Bildplatzhalter 2"/>
          <p:cNvSpPr>
            <a:spLocks noGrp="1"/>
          </p:cNvSpPr>
          <p:nvPr>
            <p:ph type="pic" sz="quarter" idx="38"/>
          </p:nvPr>
        </p:nvSpPr>
        <p:spPr>
          <a:xfrm>
            <a:off x="5052001" y="2133600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Font typeface="Arial" panose="020B0604020202020204" pitchFamily="34" charset="0"/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36" name="Bildplatzhalter 2"/>
          <p:cNvSpPr>
            <a:spLocks noGrp="1"/>
          </p:cNvSpPr>
          <p:nvPr>
            <p:ph type="pic" sz="quarter" idx="39"/>
          </p:nvPr>
        </p:nvSpPr>
        <p:spPr>
          <a:xfrm>
            <a:off x="5052001" y="3075563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37" name="Bildplatzhalter 2"/>
          <p:cNvSpPr>
            <a:spLocks noGrp="1"/>
          </p:cNvSpPr>
          <p:nvPr>
            <p:ph type="pic" sz="quarter" idx="40"/>
          </p:nvPr>
        </p:nvSpPr>
        <p:spPr>
          <a:xfrm>
            <a:off x="5052001" y="4017526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38" name="Bildplatzhalter 2"/>
          <p:cNvSpPr>
            <a:spLocks noGrp="1"/>
          </p:cNvSpPr>
          <p:nvPr>
            <p:ph type="pic" sz="quarter" idx="41"/>
          </p:nvPr>
        </p:nvSpPr>
        <p:spPr>
          <a:xfrm>
            <a:off x="5052001" y="4959488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39" name="Bildplatzhalter 2"/>
          <p:cNvSpPr>
            <a:spLocks noGrp="1"/>
          </p:cNvSpPr>
          <p:nvPr>
            <p:ph type="pic" sz="quarter" idx="42"/>
          </p:nvPr>
        </p:nvSpPr>
        <p:spPr>
          <a:xfrm>
            <a:off x="7230338" y="2133600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40" name="Bildplatzhalter 2"/>
          <p:cNvSpPr>
            <a:spLocks noGrp="1"/>
          </p:cNvSpPr>
          <p:nvPr>
            <p:ph type="pic" sz="quarter" idx="43"/>
          </p:nvPr>
        </p:nvSpPr>
        <p:spPr>
          <a:xfrm>
            <a:off x="7230338" y="3075563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41" name="Bildplatzhalter 2"/>
          <p:cNvSpPr>
            <a:spLocks noGrp="1"/>
          </p:cNvSpPr>
          <p:nvPr>
            <p:ph type="pic" sz="quarter" idx="44"/>
          </p:nvPr>
        </p:nvSpPr>
        <p:spPr>
          <a:xfrm>
            <a:off x="7230338" y="4017526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42" name="Bildplatzhalter 2"/>
          <p:cNvSpPr>
            <a:spLocks noGrp="1"/>
          </p:cNvSpPr>
          <p:nvPr>
            <p:ph type="pic" sz="quarter" idx="45"/>
          </p:nvPr>
        </p:nvSpPr>
        <p:spPr>
          <a:xfrm>
            <a:off x="7230338" y="4959488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43" name="Bildplatzhalter 2"/>
          <p:cNvSpPr>
            <a:spLocks noGrp="1"/>
          </p:cNvSpPr>
          <p:nvPr>
            <p:ph type="pic" sz="quarter" idx="46"/>
          </p:nvPr>
        </p:nvSpPr>
        <p:spPr>
          <a:xfrm>
            <a:off x="9408675" y="2133600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44" name="Bildplatzhalter 2"/>
          <p:cNvSpPr>
            <a:spLocks noGrp="1"/>
          </p:cNvSpPr>
          <p:nvPr>
            <p:ph type="pic" sz="quarter" idx="47"/>
          </p:nvPr>
        </p:nvSpPr>
        <p:spPr>
          <a:xfrm>
            <a:off x="9408675" y="3075563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45" name="Bildplatzhalter 2"/>
          <p:cNvSpPr>
            <a:spLocks noGrp="1"/>
          </p:cNvSpPr>
          <p:nvPr>
            <p:ph type="pic" sz="quarter" idx="48"/>
          </p:nvPr>
        </p:nvSpPr>
        <p:spPr>
          <a:xfrm>
            <a:off x="9408675" y="4017526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46" name="Bildplatzhalter 2"/>
          <p:cNvSpPr>
            <a:spLocks noGrp="1"/>
          </p:cNvSpPr>
          <p:nvPr>
            <p:ph type="pic" sz="quarter" idx="49"/>
          </p:nvPr>
        </p:nvSpPr>
        <p:spPr>
          <a:xfrm>
            <a:off x="9408675" y="4959488"/>
            <a:ext cx="2088000" cy="846000"/>
          </a:xfrm>
          <a:solidFill>
            <a:schemeClr val="bg1"/>
          </a:solidFill>
        </p:spPr>
        <p:txBody>
          <a:bodyPr anchor="ctr" anchorCtr="0"/>
          <a:lstStyle>
            <a:lvl1pPr marL="1800" indent="0" algn="ctr">
              <a:buNone/>
              <a:defRPr sz="1200"/>
            </a:lvl1pPr>
          </a:lstStyle>
          <a:p>
            <a:r>
              <a:rPr lang="de-DE"/>
              <a:t>Bild durch Klicken auf Symbol hinzufügen</a:t>
            </a:r>
          </a:p>
        </p:txBody>
      </p:sp>
    </p:spTree>
    <p:extLst>
      <p:ext uri="{BB962C8B-B14F-4D97-AF65-F5344CB8AC3E}">
        <p14:creationId xmlns:p14="http://schemas.microsoft.com/office/powerpoint/2010/main" val="29386240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eer Grau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8383469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avigationstabellen zum kopier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Tabelle 5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2581469304"/>
              </p:ext>
            </p:extLst>
          </p:nvPr>
        </p:nvGraphicFramePr>
        <p:xfrm>
          <a:off x="695323" y="6021388"/>
          <a:ext cx="8964000" cy="432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3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60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24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368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32000">
                <a:tc>
                  <a:txBody>
                    <a:bodyPr/>
                    <a:lstStyle/>
                    <a:p>
                      <a:r>
                        <a:rPr lang="de-DE" sz="1300" b="1" i="0" cap="all" baseline="0">
                          <a:latin typeface="+mj-lt"/>
                        </a:rPr>
                        <a:t>Organisation</a:t>
                      </a:r>
                    </a:p>
                  </a:txBody>
                  <a:tcPr marL="72000" marR="7200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sz="1300" b="0" cap="all" baseline="0">
                          <a:latin typeface="+mj-lt"/>
                        </a:rPr>
                        <a:t>Process</a:t>
                      </a:r>
                    </a:p>
                  </a:txBody>
                  <a:tcPr marL="72000" marR="7200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kumimoji="0" lang="de-DE" sz="1300" b="0" i="0" u="none" strike="noStrike" kern="1200" cap="all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j-lt"/>
                          <a:ea typeface="+mn-ea"/>
                          <a:cs typeface="+mn-cs"/>
                        </a:rPr>
                        <a:t>Methods</a:t>
                      </a:r>
                      <a:endParaRPr lang="de-DE" sz="1300" b="0" cap="all" baseline="0">
                        <a:latin typeface="+mj-lt"/>
                      </a:endParaRPr>
                    </a:p>
                  </a:txBody>
                  <a:tcPr marL="72000" marR="7200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sz="1300" b="0" cap="all" baseline="0">
                          <a:latin typeface="+mj-lt"/>
                        </a:rPr>
                        <a:t>Communication</a:t>
                      </a:r>
                    </a:p>
                  </a:txBody>
                  <a:tcPr marL="72000" marR="7200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sz="1300" b="0" cap="all" baseline="0">
                          <a:latin typeface="+mj-lt"/>
                        </a:rPr>
                        <a:t>quality, risk management</a:t>
                      </a:r>
                    </a:p>
                  </a:txBody>
                  <a:tcPr marL="72000" marR="7200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sz="1300" b="0" cap="all" baseline="0">
                          <a:latin typeface="+mj-lt"/>
                        </a:rPr>
                        <a:t>project team</a:t>
                      </a:r>
                    </a:p>
                  </a:txBody>
                  <a:tcPr marL="72000" marR="7200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sz="1300" b="0" cap="all" baseline="0">
                          <a:latin typeface="+mj-lt"/>
                        </a:rPr>
                        <a:t>implementation</a:t>
                      </a:r>
                    </a:p>
                  </a:txBody>
                  <a:tcPr marL="72000" marR="7200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Rechteck 6">
            <a:hlinkClick r:id="" action="ppaction://noaction"/>
          </p:cNvPr>
          <p:cNvSpPr/>
          <p:nvPr userDrawn="1"/>
        </p:nvSpPr>
        <p:spPr>
          <a:xfrm>
            <a:off x="695325" y="5373688"/>
            <a:ext cx="1193296" cy="431800"/>
          </a:xfrm>
          <a:prstGeom prst="rect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de-DE"/>
          </a:p>
        </p:txBody>
      </p:sp>
      <p:sp>
        <p:nvSpPr>
          <p:cNvPr id="8" name="Rechteck 7">
            <a:hlinkClick r:id="" action="ppaction://noaction"/>
          </p:cNvPr>
          <p:cNvSpPr/>
          <p:nvPr userDrawn="1"/>
        </p:nvSpPr>
        <p:spPr>
          <a:xfrm>
            <a:off x="1888622" y="5373688"/>
            <a:ext cx="887236" cy="431800"/>
          </a:xfrm>
          <a:prstGeom prst="rect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de-DE"/>
          </a:p>
        </p:txBody>
      </p:sp>
      <p:sp>
        <p:nvSpPr>
          <p:cNvPr id="9" name="Rechteck 8">
            <a:hlinkClick r:id="" action="ppaction://noaction"/>
          </p:cNvPr>
          <p:cNvSpPr/>
          <p:nvPr userDrawn="1"/>
        </p:nvSpPr>
        <p:spPr>
          <a:xfrm>
            <a:off x="2775858" y="5373688"/>
            <a:ext cx="805542" cy="431800"/>
          </a:xfrm>
          <a:prstGeom prst="rect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de-DE"/>
          </a:p>
        </p:txBody>
      </p:sp>
      <p:sp>
        <p:nvSpPr>
          <p:cNvPr id="10" name="Rechteck 9">
            <a:hlinkClick r:id="" action="ppaction://noaction"/>
          </p:cNvPr>
          <p:cNvSpPr/>
          <p:nvPr userDrawn="1"/>
        </p:nvSpPr>
        <p:spPr>
          <a:xfrm>
            <a:off x="3581399" y="5373688"/>
            <a:ext cx="1328057" cy="431800"/>
          </a:xfrm>
          <a:prstGeom prst="rect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de-DE"/>
          </a:p>
        </p:txBody>
      </p:sp>
      <p:sp>
        <p:nvSpPr>
          <p:cNvPr id="11" name="Rechteck 10">
            <a:hlinkClick r:id="" action="ppaction://noaction"/>
          </p:cNvPr>
          <p:cNvSpPr/>
          <p:nvPr userDrawn="1"/>
        </p:nvSpPr>
        <p:spPr>
          <a:xfrm>
            <a:off x="4909456" y="5373688"/>
            <a:ext cx="2100944" cy="431800"/>
          </a:xfrm>
          <a:prstGeom prst="rect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de-DE"/>
          </a:p>
        </p:txBody>
      </p:sp>
      <p:sp>
        <p:nvSpPr>
          <p:cNvPr id="12" name="Rechteck 11">
            <a:hlinkClick r:id="" action="ppaction://noaction"/>
          </p:cNvPr>
          <p:cNvSpPr/>
          <p:nvPr userDrawn="1"/>
        </p:nvSpPr>
        <p:spPr>
          <a:xfrm>
            <a:off x="7010400" y="5373688"/>
            <a:ext cx="1328056" cy="431800"/>
          </a:xfrm>
          <a:prstGeom prst="rect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de-DE"/>
          </a:p>
        </p:txBody>
      </p:sp>
      <p:sp>
        <p:nvSpPr>
          <p:cNvPr id="13" name="Rechteck 12">
            <a:hlinkClick r:id="" action="ppaction://noaction"/>
          </p:cNvPr>
          <p:cNvSpPr/>
          <p:nvPr userDrawn="1"/>
        </p:nvSpPr>
        <p:spPr>
          <a:xfrm>
            <a:off x="8338456" y="5373688"/>
            <a:ext cx="1328058" cy="431800"/>
          </a:xfrm>
          <a:prstGeom prst="rect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de-DE"/>
          </a:p>
        </p:txBody>
      </p:sp>
      <p:graphicFrame>
        <p:nvGraphicFramePr>
          <p:cNvPr id="14" name="Tabelle 13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2328530011"/>
              </p:ext>
            </p:extLst>
          </p:nvPr>
        </p:nvGraphicFramePr>
        <p:xfrm>
          <a:off x="695325" y="3535474"/>
          <a:ext cx="4896000" cy="432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1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6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2000">
                <a:tc>
                  <a:txBody>
                    <a:bodyPr/>
                    <a:lstStyle/>
                    <a:p>
                      <a:r>
                        <a:rPr lang="de-DE" sz="1300" b="1" i="0" cap="all" baseline="0">
                          <a:solidFill>
                            <a:schemeClr val="tx1"/>
                          </a:solidFill>
                          <a:latin typeface="+mj-lt"/>
                        </a:rPr>
                        <a:t>Grundprinzip</a:t>
                      </a:r>
                    </a:p>
                  </a:txBody>
                  <a:tcPr marL="72000" marR="7200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sz="1300" b="0" cap="all" baseline="0">
                          <a:solidFill>
                            <a:schemeClr val="tx1"/>
                          </a:solidFill>
                          <a:latin typeface="+mj-lt"/>
                        </a:rPr>
                        <a:t>Anwendungen</a:t>
                      </a:r>
                    </a:p>
                  </a:txBody>
                  <a:tcPr marL="72000" marR="7200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sz="1300" b="0" cap="all" baseline="0">
                          <a:solidFill>
                            <a:schemeClr val="tx1"/>
                          </a:solidFill>
                          <a:latin typeface="+mj-lt"/>
                        </a:rPr>
                        <a:t>Modulbaukasten</a:t>
                      </a:r>
                    </a:p>
                  </a:txBody>
                  <a:tcPr marL="72000" marR="7200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sz="1300" b="0" cap="all" baseline="0">
                          <a:solidFill>
                            <a:schemeClr val="tx1"/>
                          </a:solidFill>
                          <a:latin typeface="+mj-lt"/>
                        </a:rPr>
                        <a:t>Vorteile</a:t>
                      </a:r>
                    </a:p>
                  </a:txBody>
                  <a:tcPr marL="72000" marR="7200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5" name="Rechteck 14">
            <a:hlinkClick r:id="" action="ppaction://noaction"/>
          </p:cNvPr>
          <p:cNvSpPr/>
          <p:nvPr userDrawn="1"/>
        </p:nvSpPr>
        <p:spPr>
          <a:xfrm>
            <a:off x="695325" y="2967619"/>
            <a:ext cx="1190627" cy="431800"/>
          </a:xfrm>
          <a:prstGeom prst="rect">
            <a:avLst/>
          </a:prstGeom>
          <a:solidFill>
            <a:schemeClr val="tx1">
              <a:alpha val="20000"/>
            </a:schemeClr>
          </a:solidFill>
          <a:ln w="6350"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de-DE"/>
          </a:p>
        </p:txBody>
      </p:sp>
      <p:sp>
        <p:nvSpPr>
          <p:cNvPr id="16" name="Rechteck 15">
            <a:hlinkClick r:id="" action="ppaction://noaction"/>
          </p:cNvPr>
          <p:cNvSpPr/>
          <p:nvPr userDrawn="1"/>
        </p:nvSpPr>
        <p:spPr>
          <a:xfrm>
            <a:off x="1885952" y="2914946"/>
            <a:ext cx="1285875" cy="431800"/>
          </a:xfrm>
          <a:prstGeom prst="rect">
            <a:avLst/>
          </a:prstGeom>
          <a:solidFill>
            <a:schemeClr val="tx1">
              <a:alpha val="20000"/>
            </a:schemeClr>
          </a:solidFill>
          <a:ln w="6350"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de-DE"/>
          </a:p>
        </p:txBody>
      </p:sp>
      <p:sp>
        <p:nvSpPr>
          <p:cNvPr id="17" name="Rechteck 16">
            <a:hlinkClick r:id="" action="ppaction://noaction"/>
          </p:cNvPr>
          <p:cNvSpPr/>
          <p:nvPr userDrawn="1"/>
        </p:nvSpPr>
        <p:spPr>
          <a:xfrm>
            <a:off x="3171827" y="2848044"/>
            <a:ext cx="1538288" cy="431800"/>
          </a:xfrm>
          <a:prstGeom prst="rect">
            <a:avLst/>
          </a:prstGeom>
          <a:solidFill>
            <a:schemeClr val="tx1">
              <a:alpha val="20000"/>
            </a:schemeClr>
          </a:solidFill>
          <a:ln w="6350"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de-DE"/>
          </a:p>
        </p:txBody>
      </p:sp>
      <p:sp>
        <p:nvSpPr>
          <p:cNvPr id="18" name="Rechteck 17">
            <a:hlinkClick r:id="" action="ppaction://noaction"/>
          </p:cNvPr>
          <p:cNvSpPr/>
          <p:nvPr userDrawn="1"/>
        </p:nvSpPr>
        <p:spPr>
          <a:xfrm>
            <a:off x="4710115" y="2778547"/>
            <a:ext cx="876300" cy="431800"/>
          </a:xfrm>
          <a:prstGeom prst="rect">
            <a:avLst/>
          </a:prstGeom>
          <a:solidFill>
            <a:schemeClr val="tx1">
              <a:alpha val="20000"/>
            </a:schemeClr>
          </a:solidFill>
          <a:ln w="6350"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de-DE"/>
          </a:p>
        </p:txBody>
      </p:sp>
      <p:sp>
        <p:nvSpPr>
          <p:cNvPr id="19" name="Textplatzhalter 2"/>
          <p:cNvSpPr txBox="1">
            <a:spLocks/>
          </p:cNvSpPr>
          <p:nvPr userDrawn="1"/>
        </p:nvSpPr>
        <p:spPr>
          <a:xfrm>
            <a:off x="3669467" y="2016891"/>
            <a:ext cx="2497971" cy="761656"/>
          </a:xfrm>
          <a:prstGeom prst="rect">
            <a:avLst/>
          </a:prstGeom>
          <a:noFill/>
        </p:spPr>
        <p:txBody>
          <a:bodyPr vert="horz" lIns="0" tIns="0" rIns="0" bIns="0" rtlCol="0" anchor="t" anchorCtr="0">
            <a:noAutofit/>
          </a:bodyPr>
          <a:lstStyle>
            <a:lvl1pPr marL="216000" indent="-21600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Font typeface="Wingdings" panose="05000000000000000000" pitchFamily="2" charset="2"/>
              <a:buChar char="§"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68000" indent="-216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12000" indent="-180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92000" indent="-1800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00000" indent="-1080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800"/>
              </a:spcBef>
              <a:buFont typeface="Wingdings" panose="05000000000000000000" pitchFamily="2" charset="2"/>
              <a:buNone/>
            </a:pPr>
            <a:r>
              <a:rPr lang="de-DE" sz="1200" b="1">
                <a:solidFill>
                  <a:schemeClr val="tx1"/>
                </a:solidFill>
              </a:rPr>
              <a:t>Verlinkte Felder</a:t>
            </a:r>
            <a:br>
              <a:rPr lang="de-DE" sz="1200">
                <a:solidFill>
                  <a:schemeClr val="tx1"/>
                </a:solidFill>
              </a:rPr>
            </a:br>
            <a:r>
              <a:rPr lang="de-DE" sz="1000">
                <a:solidFill>
                  <a:schemeClr val="tx1"/>
                </a:solidFill>
              </a:rPr>
              <a:t>(hier sichtbar gemacht; </a:t>
            </a:r>
            <a:br>
              <a:rPr lang="de-DE" sz="1000">
                <a:solidFill>
                  <a:schemeClr val="tx1"/>
                </a:solidFill>
              </a:rPr>
            </a:br>
            <a:r>
              <a:rPr lang="de-DE" sz="1000">
                <a:solidFill>
                  <a:schemeClr val="tx1"/>
                </a:solidFill>
              </a:rPr>
              <a:t>nach Positionierung auf transparent stellen)</a:t>
            </a:r>
          </a:p>
        </p:txBody>
      </p:sp>
      <p:sp>
        <p:nvSpPr>
          <p:cNvPr id="20" name="Textplatzhalter 2"/>
          <p:cNvSpPr txBox="1">
            <a:spLocks/>
          </p:cNvSpPr>
          <p:nvPr userDrawn="1"/>
        </p:nvSpPr>
        <p:spPr>
          <a:xfrm>
            <a:off x="695326" y="4002439"/>
            <a:ext cx="2476502" cy="721962"/>
          </a:xfrm>
          <a:prstGeom prst="rect">
            <a:avLst/>
          </a:prstGeom>
          <a:noFill/>
        </p:spPr>
        <p:txBody>
          <a:bodyPr vert="horz" lIns="0" tIns="0" rIns="0" bIns="0" rtlCol="0" anchor="t" anchorCtr="0">
            <a:noAutofit/>
          </a:bodyPr>
          <a:lstStyle>
            <a:lvl1pPr marL="216000" indent="-21600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Font typeface="Wingdings" panose="05000000000000000000" pitchFamily="2" charset="2"/>
              <a:buChar char="§"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68000" indent="-216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12000" indent="-180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92000" indent="-1800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00000" indent="-1080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800"/>
              </a:spcBef>
              <a:buFont typeface="Wingdings" panose="05000000000000000000" pitchFamily="2" charset="2"/>
              <a:buNone/>
            </a:pPr>
            <a:r>
              <a:rPr lang="de-DE" sz="1200" b="1">
                <a:solidFill>
                  <a:schemeClr val="tx1"/>
                </a:solidFill>
              </a:rPr>
              <a:t>Aktivlink</a:t>
            </a:r>
            <a:br>
              <a:rPr lang="de-DE" sz="1200">
                <a:solidFill>
                  <a:schemeClr val="tx1"/>
                </a:solidFill>
              </a:rPr>
            </a:br>
            <a:r>
              <a:rPr lang="de-DE" sz="1000">
                <a:solidFill>
                  <a:schemeClr val="tx1"/>
                </a:solidFill>
              </a:rPr>
              <a:t>Diese Menüversion wird für den hier „bold“ dargestellten Bereich verwendet.</a:t>
            </a:r>
          </a:p>
        </p:txBody>
      </p:sp>
      <p:sp>
        <p:nvSpPr>
          <p:cNvPr id="21" name="Textplatzhalter 2"/>
          <p:cNvSpPr txBox="1">
            <a:spLocks/>
          </p:cNvSpPr>
          <p:nvPr userDrawn="1"/>
        </p:nvSpPr>
        <p:spPr>
          <a:xfrm>
            <a:off x="695325" y="1942478"/>
            <a:ext cx="1723266" cy="511530"/>
          </a:xfrm>
          <a:prstGeom prst="rect">
            <a:avLst/>
          </a:prstGeom>
          <a:noFill/>
        </p:spPr>
        <p:txBody>
          <a:bodyPr vert="horz" lIns="0" tIns="0" rIns="0" bIns="0" rtlCol="0" anchor="t" anchorCtr="0">
            <a:noAutofit/>
          </a:bodyPr>
          <a:lstStyle>
            <a:lvl1pPr marL="216000" indent="-21600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Font typeface="Wingdings" panose="05000000000000000000" pitchFamily="2" charset="2"/>
              <a:buChar char="§"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68000" indent="-216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12000" indent="-180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92000" indent="-1800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00000" indent="-1080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800"/>
              </a:spcBef>
              <a:buFont typeface="Wingdings" panose="05000000000000000000" pitchFamily="2" charset="2"/>
              <a:buNone/>
            </a:pPr>
            <a:r>
              <a:rPr lang="de-DE" sz="1200" b="1">
                <a:solidFill>
                  <a:schemeClr val="tx1"/>
                </a:solidFill>
              </a:rPr>
              <a:t>Navigationstabelle</a:t>
            </a:r>
            <a:br>
              <a:rPr lang="de-DE" sz="1200">
                <a:solidFill>
                  <a:schemeClr val="tx1"/>
                </a:solidFill>
              </a:rPr>
            </a:br>
            <a:r>
              <a:rPr lang="de-DE" sz="900">
                <a:solidFill>
                  <a:schemeClr val="tx1"/>
                </a:solidFill>
              </a:rPr>
              <a:t>Für den Bereich „Grundprinzip“</a:t>
            </a:r>
          </a:p>
        </p:txBody>
      </p:sp>
      <p:cxnSp>
        <p:nvCxnSpPr>
          <p:cNvPr id="22" name="Gerade Verbindung mit Pfeil 21"/>
          <p:cNvCxnSpPr/>
          <p:nvPr userDrawn="1"/>
        </p:nvCxnSpPr>
        <p:spPr>
          <a:xfrm flipV="1">
            <a:off x="1397145" y="3824019"/>
            <a:ext cx="0" cy="35683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Gerade Verbindung mit Pfeil 22"/>
          <p:cNvCxnSpPr/>
          <p:nvPr userDrawn="1"/>
        </p:nvCxnSpPr>
        <p:spPr>
          <a:xfrm>
            <a:off x="3538180" y="2094236"/>
            <a:ext cx="0" cy="87338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platzhalter 2"/>
          <p:cNvSpPr txBox="1">
            <a:spLocks/>
          </p:cNvSpPr>
          <p:nvPr userDrawn="1"/>
        </p:nvSpPr>
        <p:spPr>
          <a:xfrm>
            <a:off x="3686758" y="4036836"/>
            <a:ext cx="1723266" cy="511530"/>
          </a:xfrm>
          <a:prstGeom prst="rect">
            <a:avLst/>
          </a:prstGeom>
          <a:noFill/>
        </p:spPr>
        <p:txBody>
          <a:bodyPr vert="horz" lIns="0" tIns="0" rIns="0" bIns="0" rtlCol="0" anchor="t" anchorCtr="0">
            <a:noAutofit/>
          </a:bodyPr>
          <a:lstStyle>
            <a:lvl1pPr marL="216000" indent="-21600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Font typeface="Wingdings" panose="05000000000000000000" pitchFamily="2" charset="2"/>
              <a:buChar char="§"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68000" indent="-216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12000" indent="-180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92000" indent="-1800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00000" indent="-1080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800"/>
              </a:spcBef>
              <a:buFont typeface="Wingdings" panose="05000000000000000000" pitchFamily="2" charset="2"/>
              <a:buNone/>
            </a:pPr>
            <a:r>
              <a:rPr lang="de-DE" sz="1200" b="1">
                <a:solidFill>
                  <a:schemeClr val="tx1"/>
                </a:solidFill>
              </a:rPr>
              <a:t>Linien</a:t>
            </a:r>
            <a:r>
              <a:rPr lang="de-DE" sz="1200" b="1" baseline="0">
                <a:solidFill>
                  <a:schemeClr val="tx1"/>
                </a:solidFill>
              </a:rPr>
              <a:t> oben / unten</a:t>
            </a:r>
            <a:br>
              <a:rPr lang="de-DE" sz="1200">
                <a:solidFill>
                  <a:schemeClr val="tx1"/>
                </a:solidFill>
              </a:rPr>
            </a:br>
            <a:r>
              <a:rPr lang="de-DE" sz="900">
                <a:solidFill>
                  <a:schemeClr val="tx1"/>
                </a:solidFill>
              </a:rPr>
              <a:t>1,5pt</a:t>
            </a:r>
          </a:p>
        </p:txBody>
      </p:sp>
      <p:sp>
        <p:nvSpPr>
          <p:cNvPr id="25" name="Textplatzhalter 2"/>
          <p:cNvSpPr>
            <a:spLocks noGrp="1"/>
          </p:cNvSpPr>
          <p:nvPr>
            <p:ph type="body" idx="1" hasCustomPrompt="1"/>
          </p:nvPr>
        </p:nvSpPr>
        <p:spPr>
          <a:xfrm>
            <a:off x="6167437" y="1671425"/>
            <a:ext cx="5329238" cy="3455988"/>
          </a:xfrm>
        </p:spPr>
        <p:txBody>
          <a:bodyPr vert="horz" lIns="0" tIns="0" rIns="0" bIns="0" rtlCol="0" anchor="t" anchorCtr="0">
            <a:noAutofit/>
          </a:bodyPr>
          <a:lstStyle>
            <a:lvl1pPr>
              <a:defRPr lang="de-DE" sz="1500" spc="0" baseline="0" smtClean="0"/>
            </a:lvl1pPr>
          </a:lstStyle>
          <a:p>
            <a:pPr marL="0" lvl="0" indent="0">
              <a:spcBef>
                <a:spcPts val="600"/>
              </a:spcBef>
              <a:buNone/>
            </a:pPr>
            <a:r>
              <a:rPr lang="de-DE"/>
              <a:t>Der Vorgang zur Erstellung eines Menüs ist folgender:</a:t>
            </a:r>
            <a:br>
              <a:rPr lang="de-DE"/>
            </a:br>
            <a:r>
              <a:rPr lang="de-DE"/>
              <a:t>Wenn Inhalt des Powerpoint fertig gestaltet ist, geht man in den Master und schreibt in die Navigationstabelle die gewünschten Abschnitte, auf welche navigiert werden soll.</a:t>
            </a:r>
          </a:p>
          <a:p>
            <a:pPr marL="0" lvl="0" indent="0">
              <a:spcBef>
                <a:spcPts val="600"/>
              </a:spcBef>
              <a:buNone/>
            </a:pPr>
            <a:r>
              <a:rPr lang="de-DE"/>
              <a:t>Dann macht man je eine Version mit einem aktiven Abschnitt (Schriftformatierung bold).</a:t>
            </a:r>
          </a:p>
          <a:p>
            <a:pPr marL="0" lvl="0" indent="0">
              <a:spcBef>
                <a:spcPts val="600"/>
              </a:spcBef>
              <a:buNone/>
            </a:pPr>
            <a:r>
              <a:rPr lang="de-DE"/>
              <a:t>Dann verlinkt man die transparenten Formelemente und legt sie über die jeweiligen Menüpunkte in der Navigationstabelle.</a:t>
            </a:r>
          </a:p>
          <a:p>
            <a:pPr marL="0" lvl="0" indent="0">
              <a:spcBef>
                <a:spcPts val="600"/>
              </a:spcBef>
              <a:buNone/>
            </a:pPr>
            <a:r>
              <a:rPr lang="de-DE"/>
              <a:t>Anschließend braucht man die Elemente nur mehr kopieren und in die Folien der einzelnen Abschnitte einsetzen.</a:t>
            </a:r>
          </a:p>
        </p:txBody>
      </p:sp>
      <p:graphicFrame>
        <p:nvGraphicFramePr>
          <p:cNvPr id="26" name="Tabelle 25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506964984"/>
              </p:ext>
            </p:extLst>
          </p:nvPr>
        </p:nvGraphicFramePr>
        <p:xfrm>
          <a:off x="10209437" y="6016765"/>
          <a:ext cx="540000" cy="432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4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32000">
                <a:tc>
                  <a:txBody>
                    <a:bodyPr/>
                    <a:lstStyle/>
                    <a:p>
                      <a:r>
                        <a:rPr lang="de-DE" sz="1300" b="1" cap="all" baseline="0">
                          <a:solidFill>
                            <a:schemeClr val="tx1"/>
                          </a:solidFill>
                          <a:latin typeface="+mj-lt"/>
                        </a:rPr>
                        <a:t>Back</a:t>
                      </a:r>
                    </a:p>
                  </a:txBody>
                  <a:tcPr marL="72000" marR="7200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7" name="Rechteck 26">
            <a:hlinkClick r:id="" action="ppaction://noaction"/>
          </p:cNvPr>
          <p:cNvSpPr/>
          <p:nvPr userDrawn="1"/>
        </p:nvSpPr>
        <p:spPr>
          <a:xfrm>
            <a:off x="10214676" y="5373688"/>
            <a:ext cx="534761" cy="431800"/>
          </a:xfrm>
          <a:prstGeom prst="rect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de-DE"/>
          </a:p>
        </p:txBody>
      </p:sp>
      <p:sp>
        <p:nvSpPr>
          <p:cNvPr id="28" name="Titel 1"/>
          <p:cNvSpPr>
            <a:spLocks noGrp="1"/>
          </p:cNvSpPr>
          <p:nvPr>
            <p:ph type="title" hasCustomPrompt="1"/>
          </p:nvPr>
        </p:nvSpPr>
        <p:spPr>
          <a:xfrm>
            <a:off x="695325" y="584200"/>
            <a:ext cx="10801351" cy="7921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/>
              <a:t>Navigationstabellen zum kopieren</a:t>
            </a:r>
          </a:p>
        </p:txBody>
      </p:sp>
    </p:spTree>
    <p:extLst>
      <p:ext uri="{BB962C8B-B14F-4D97-AF65-F5344CB8AC3E}">
        <p14:creationId xmlns:p14="http://schemas.microsoft.com/office/powerpoint/2010/main" val="378986947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ubheader zum kopier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el 1"/>
          <p:cNvSpPr>
            <a:spLocks noGrp="1"/>
          </p:cNvSpPr>
          <p:nvPr>
            <p:ph type="title" hasCustomPrompt="1"/>
          </p:nvPr>
        </p:nvSpPr>
        <p:spPr>
          <a:xfrm>
            <a:off x="695325" y="584200"/>
            <a:ext cx="10801351" cy="7921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/>
              <a:t>Subheader zum kopieren</a:t>
            </a:r>
          </a:p>
        </p:txBody>
      </p:sp>
      <p:graphicFrame>
        <p:nvGraphicFramePr>
          <p:cNvPr id="29" name="Tabelle 28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1107350096"/>
              </p:ext>
            </p:extLst>
          </p:nvPr>
        </p:nvGraphicFramePr>
        <p:xfrm>
          <a:off x="695325" y="1521138"/>
          <a:ext cx="1512000" cy="468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1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8000">
                <a:tc>
                  <a:txBody>
                    <a:bodyPr/>
                    <a:lstStyle/>
                    <a:p>
                      <a:r>
                        <a:rPr lang="de-DE" sz="1800" b="1" i="0" cap="none" baseline="0">
                          <a:latin typeface="+mj-lt"/>
                        </a:rPr>
                        <a:t>SUBHEADLINES</a:t>
                      </a:r>
                    </a:p>
                  </a:txBody>
                  <a:tcPr marL="0" marR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0" name="Textplatzhalter 2"/>
          <p:cNvSpPr txBox="1">
            <a:spLocks/>
          </p:cNvSpPr>
          <p:nvPr userDrawn="1"/>
        </p:nvSpPr>
        <p:spPr>
          <a:xfrm>
            <a:off x="3287713" y="1360488"/>
            <a:ext cx="5472112" cy="878271"/>
          </a:xfrm>
          <a:prstGeom prst="rect">
            <a:avLst/>
          </a:prstGeom>
          <a:noFill/>
        </p:spPr>
        <p:txBody>
          <a:bodyPr vert="horz" lIns="0" tIns="0" rIns="0" bIns="0" rtlCol="0" anchor="b" anchorCtr="0">
            <a:noAutofit/>
          </a:bodyPr>
          <a:lstStyle>
            <a:lvl1pPr marL="216000" indent="-25200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Font typeface="Symbol" panose="05050102010706020507" pitchFamily="18" charset="2"/>
              <a:buChar char="-"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04000" indent="-216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Symbol" panose="05050102010706020507" pitchFamily="18" charset="2"/>
              <a:buChar char="-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20000" indent="-180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Symbol" panose="05050102010706020507" pitchFamily="18" charset="2"/>
              <a:buChar char="-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00000" indent="-1440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Symbol" panose="05050102010706020507" pitchFamily="18" charset="2"/>
              <a:buChar char="-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44000" indent="-1440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Symbol" panose="05050102010706020507" pitchFamily="18" charset="2"/>
              <a:buChar char="-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de-DE" sz="1200" b="1"/>
              <a:t>Subheadlines</a:t>
            </a:r>
            <a:br>
              <a:rPr lang="de-DE" sz="1200" b="1"/>
            </a:br>
            <a:r>
              <a:rPr lang="de-DE" sz="1200"/>
              <a:t>werden grundsätzlich (wie die Navigationstabelle) versal gesetzt. Nur bei Marken- und Eigennamen verwendet man die Schreibweise wie vorgegeben. z.B.: OSR ShuttleTM</a:t>
            </a:r>
          </a:p>
        </p:txBody>
      </p:sp>
      <p:sp>
        <p:nvSpPr>
          <p:cNvPr id="31" name="Textplatzhalter 2"/>
          <p:cNvSpPr txBox="1">
            <a:spLocks/>
          </p:cNvSpPr>
          <p:nvPr userDrawn="1"/>
        </p:nvSpPr>
        <p:spPr>
          <a:xfrm>
            <a:off x="8904288" y="712499"/>
            <a:ext cx="2592387" cy="2645063"/>
          </a:xfrm>
          <a:prstGeom prst="rect">
            <a:avLst/>
          </a:prstGeom>
          <a:solidFill>
            <a:schemeClr val="accent2">
              <a:alpha val="50196"/>
            </a:schemeClr>
          </a:solidFill>
        </p:spPr>
        <p:txBody>
          <a:bodyPr vert="horz" lIns="108000" tIns="108000" rIns="108000" bIns="108000" rtlCol="0" anchor="ctr" anchorCtr="0">
            <a:noAutofit/>
          </a:bodyPr>
          <a:lstStyle>
            <a:lvl1pPr marL="216000" indent="-25200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Font typeface="Symbol" panose="05050102010706020507" pitchFamily="18" charset="2"/>
              <a:buChar char="-"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04000" indent="-216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Symbol" panose="05050102010706020507" pitchFamily="18" charset="2"/>
              <a:buChar char="-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20000" indent="-180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Symbol" panose="05050102010706020507" pitchFamily="18" charset="2"/>
              <a:buChar char="-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00000" indent="-1440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Symbol" panose="05050102010706020507" pitchFamily="18" charset="2"/>
              <a:buChar char="-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44000" indent="-1440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Symbol" panose="05050102010706020507" pitchFamily="18" charset="2"/>
              <a:buChar char="-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de-DE" sz="1200" b="1"/>
              <a:t>Subheadlines anpassen!	</a:t>
            </a:r>
            <a:br>
              <a:rPr lang="de-DE" sz="1200" b="1"/>
            </a:br>
            <a:r>
              <a:rPr lang="de-DE" sz="1200"/>
              <a:t>Dieses Format ist eigentlich eine Tabelle, da sonst keine Ober- und Unterlinie darstellbar ist. Die Länge der Tabelle hängt von der Länge des Textes ab.</a:t>
            </a:r>
            <a:br>
              <a:rPr lang="de-DE" sz="1200"/>
            </a:br>
            <a:r>
              <a:rPr lang="de-DE" sz="1200"/>
              <a:t>Ist die Tabellenzelle zu lang oder wenn der Text umbricht, in die Tabelle klicken und über Tabellentool &gt; Layout &gt; Breite schrittweise anpassen.</a:t>
            </a:r>
          </a:p>
        </p:txBody>
      </p:sp>
    </p:spTree>
    <p:extLst>
      <p:ext uri="{BB962C8B-B14F-4D97-AF65-F5344CB8AC3E}">
        <p14:creationId xmlns:p14="http://schemas.microsoft.com/office/powerpoint/2010/main" val="204724210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ellen zum kopieren 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695325" y="584200"/>
            <a:ext cx="10801351" cy="792163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abellen zum kopieren</a:t>
            </a:r>
          </a:p>
        </p:txBody>
      </p:sp>
      <p:sp>
        <p:nvSpPr>
          <p:cNvPr id="24" name="Textplatzhalter 2"/>
          <p:cNvSpPr>
            <a:spLocks noGrp="1"/>
          </p:cNvSpPr>
          <p:nvPr>
            <p:ph type="body" idx="1" hasCustomPrompt="1"/>
          </p:nvPr>
        </p:nvSpPr>
        <p:spPr>
          <a:xfrm>
            <a:off x="695326" y="2371725"/>
            <a:ext cx="5329238" cy="3433763"/>
          </a:xfrm>
        </p:spPr>
        <p:txBody>
          <a:bodyPr/>
          <a:lstStyle>
            <a:lvl1pPr marL="1800" indent="0">
              <a:buNone/>
              <a:defRPr sz="1200" baseline="0"/>
            </a:lvl1pPr>
          </a:lstStyle>
          <a:p>
            <a:r>
              <a:rPr lang="de-DE"/>
              <a:t>Die Standardtabellen basieren auf der Formatvorlage </a:t>
            </a:r>
            <a:br>
              <a:rPr lang="de-DE"/>
            </a:br>
            <a:r>
              <a:rPr lang="de-DE"/>
              <a:t>„Dunkle Formatvorlage 2“.</a:t>
            </a:r>
            <a:br>
              <a:rPr lang="de-DE"/>
            </a:br>
            <a:r>
              <a:rPr lang="de-DE"/>
              <a:t>Diese ist als Standard-Tabellenvorlage gesetzt.</a:t>
            </a:r>
          </a:p>
          <a:p>
            <a:r>
              <a:rPr lang="de-DE"/>
              <a:t>In der Formatierungsoption ist </a:t>
            </a:r>
            <a:r>
              <a:rPr lang="de-DE" b="1"/>
              <a:t>Überschrift</a:t>
            </a:r>
            <a:r>
              <a:rPr lang="de-DE"/>
              <a:t> und </a:t>
            </a:r>
            <a:r>
              <a:rPr lang="de-DE" b="1"/>
              <a:t>Verbundene Zeilen</a:t>
            </a:r>
            <a:r>
              <a:rPr lang="de-DE"/>
              <a:t> aktiviert.</a:t>
            </a:r>
          </a:p>
          <a:p>
            <a:r>
              <a:rPr lang="de-DE" b="1"/>
              <a:t>Überschrift (1):</a:t>
            </a:r>
            <a:br>
              <a:rPr lang="de-DE"/>
            </a:br>
            <a:r>
              <a:rPr lang="de-DE"/>
              <a:t>Zellenhöhe 1cm | Rand L 0,25 / R 0,25 / O 0,13 / U 0,13cm</a:t>
            </a:r>
            <a:br>
              <a:rPr lang="de-DE"/>
            </a:br>
            <a:r>
              <a:rPr lang="de-DE"/>
              <a:t>Zellenfüllung R000 G000 B000 (Schwarz - Text/Hintergrund dunkel 1)</a:t>
            </a:r>
            <a:br>
              <a:rPr lang="de-DE"/>
            </a:br>
            <a:r>
              <a:rPr lang="de-DE"/>
              <a:t>Schrift Arial Fett Versal 11pt R255 G255 B255 </a:t>
            </a:r>
            <a:br>
              <a:rPr lang="de-DE"/>
            </a:br>
            <a:r>
              <a:rPr lang="de-DE"/>
              <a:t>(Weiß- Text/Hintergrund hell 1)</a:t>
            </a:r>
          </a:p>
          <a:p>
            <a:r>
              <a:rPr lang="de-DE" b="1"/>
              <a:t>Contentzellen (2):</a:t>
            </a:r>
            <a:br>
              <a:rPr lang="de-DE"/>
            </a:br>
            <a:r>
              <a:rPr lang="de-DE"/>
              <a:t>Zellenhöhe 0,9cm | Rand L 0,25 / R 0,25 / O 0,13 / U 0,13cm</a:t>
            </a:r>
            <a:br>
              <a:rPr lang="de-DE"/>
            </a:br>
            <a:r>
              <a:rPr lang="de-DE"/>
              <a:t>Zellenfüllung1 R203 G203 B203</a:t>
            </a:r>
            <a:br>
              <a:rPr lang="de-DE"/>
            </a:br>
            <a:r>
              <a:rPr lang="de-DE"/>
              <a:t>Zellenfüllung2 R231 G231 B231</a:t>
            </a:r>
            <a:br>
              <a:rPr lang="de-DE"/>
            </a:br>
            <a:r>
              <a:rPr lang="de-DE"/>
              <a:t>Schrift Arial 11pt R000 G000 B000 </a:t>
            </a:r>
            <a:br>
              <a:rPr lang="de-DE"/>
            </a:br>
            <a:r>
              <a:rPr lang="de-DE"/>
              <a:t>(Schwarz - Text/Hintergrund dunkel 1)</a:t>
            </a:r>
          </a:p>
          <a:p>
            <a:r>
              <a:rPr lang="de-DE"/>
              <a:t>Für </a:t>
            </a:r>
            <a:r>
              <a:rPr lang="de-DE" b="1"/>
              <a:t>Akzente (3)</a:t>
            </a:r>
            <a:r>
              <a:rPr lang="de-DE"/>
              <a:t> z.B. Animationen wird die Farbe</a:t>
            </a:r>
            <a:br>
              <a:rPr lang="de-DE"/>
            </a:br>
            <a:r>
              <a:rPr lang="de-DE"/>
              <a:t>R247 G231 B035 (Gelb – Text/Hintergrund hell 2) verwendet</a:t>
            </a:r>
          </a:p>
        </p:txBody>
      </p:sp>
      <p:graphicFrame>
        <p:nvGraphicFramePr>
          <p:cNvPr id="25" name="Tabelle 24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2639038224"/>
              </p:ext>
            </p:extLst>
          </p:nvPr>
        </p:nvGraphicFramePr>
        <p:xfrm>
          <a:off x="6167825" y="2208028"/>
          <a:ext cx="2592000" cy="3600000"/>
        </p:xfrm>
        <a:graphic>
          <a:graphicData uri="http://schemas.openxmlformats.org/drawingml/2006/table">
            <a:tbl>
              <a:tblPr firstRow="1" bandRow="1">
                <a:tableStyleId>{5202B0CA-FC54-4496-8BCA-5EF66A818D29}</a:tableStyleId>
              </a:tblPr>
              <a:tblGrid>
                <a:gridCol w="259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r>
                        <a:rPr lang="de-DE" sz="1100" cap="all" baseline="0"/>
                        <a:t>CHIEF OPERATIONS  OFFICER</a:t>
                      </a:r>
                      <a:endParaRPr lang="de-DE" sz="1100" cap="all" baseline="0">
                        <a:solidFill>
                          <a:schemeClr val="bg1"/>
                        </a:solidFill>
                      </a:endParaRPr>
                    </a:p>
                  </a:txBody>
                  <a:tcPr marL="90000" marR="9000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de-DE" sz="1100" kern="1200"/>
                        <a:t>Projects &amp; Resources</a:t>
                      </a:r>
                      <a:endParaRPr lang="de-DE" sz="11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0000" marR="9000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100" kern="1200"/>
                        <a:t>Safety Management</a:t>
                      </a:r>
                      <a:endParaRPr lang="de-DE" sz="11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0000" marR="9000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de-DE" sz="1100" kern="1200"/>
                        <a:t>Software</a:t>
                      </a:r>
                      <a:endParaRPr lang="de-DE" sz="11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0000" marR="9000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100" kern="1200"/>
                        <a:t>Product Development</a:t>
                      </a:r>
                      <a:endParaRPr lang="de-DE" sz="11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0000" marR="9000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100" kern="1200"/>
                        <a:t>Engineering &amp; Manufacturing</a:t>
                      </a:r>
                      <a:endParaRPr lang="de-DE" sz="11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0000" marR="9000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de-DE" sz="1100" kern="1200"/>
                        <a:t>Safety Management</a:t>
                      </a:r>
                      <a:endParaRPr lang="de-DE" sz="11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0000" marR="9000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100" kern="1200"/>
                        <a:t>Assistance</a:t>
                      </a:r>
                      <a:endParaRPr lang="de-DE" sz="11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0000" marR="9000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de-DE" sz="1100" kern="1200"/>
                        <a:t>Sales Development</a:t>
                      </a:r>
                      <a:endParaRPr lang="de-DE" sz="11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0000" marR="9000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100" kern="1200"/>
                        <a:t>SA Solutions</a:t>
                      </a:r>
                      <a:endParaRPr lang="de-DE" sz="11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0000" marR="9000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100" kern="1200"/>
                        <a:t>BA Integrated Projects</a:t>
                      </a:r>
                      <a:endParaRPr lang="de-DE" sz="11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0000" marR="9000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graphicFrame>
        <p:nvGraphicFramePr>
          <p:cNvPr id="26" name="Tabelle 25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4274230177"/>
              </p:ext>
            </p:extLst>
          </p:nvPr>
        </p:nvGraphicFramePr>
        <p:xfrm>
          <a:off x="8903086" y="2208028"/>
          <a:ext cx="2592000" cy="3600000"/>
        </p:xfrm>
        <a:graphic>
          <a:graphicData uri="http://schemas.openxmlformats.org/drawingml/2006/table">
            <a:tbl>
              <a:tblPr firstRow="1" bandRow="1">
                <a:tableStyleId>{5202B0CA-FC54-4496-8BCA-5EF66A818D29}</a:tableStyleId>
              </a:tblPr>
              <a:tblGrid>
                <a:gridCol w="259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r>
                        <a:rPr lang="de-DE" sz="1100" cap="all" baseline="0"/>
                        <a:t>CHIEF OPERATIONS  OFFICER</a:t>
                      </a:r>
                      <a:endParaRPr lang="de-DE" sz="1100" cap="all" baseline="0">
                        <a:solidFill>
                          <a:schemeClr val="bg1"/>
                        </a:solidFill>
                      </a:endParaRPr>
                    </a:p>
                  </a:txBody>
                  <a:tcPr marL="90000" marR="9000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de-DE" sz="1100" kern="1200"/>
                        <a:t>Projects &amp; Resources</a:t>
                      </a:r>
                      <a:endParaRPr lang="de-DE" sz="11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0000" marR="9000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100" kern="1200"/>
                        <a:t>Safety Management</a:t>
                      </a:r>
                      <a:endParaRPr lang="de-DE" sz="11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0000" marR="9000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de-DE" sz="1100" kern="1200"/>
                        <a:t>Software</a:t>
                      </a:r>
                      <a:endParaRPr lang="de-DE" sz="11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0000" marR="9000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100" kern="1200"/>
                        <a:t>Product Development</a:t>
                      </a:r>
                      <a:endParaRPr lang="de-DE" sz="11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0000" marR="9000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100" kern="1200"/>
                        <a:t>Engineering &amp; Manufacturing</a:t>
                      </a:r>
                      <a:endParaRPr lang="de-DE" sz="11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0000" marR="9000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de-DE" sz="1100" kern="1200"/>
                        <a:t>Safety Management</a:t>
                      </a:r>
                      <a:endParaRPr lang="de-DE" sz="11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0000" marR="9000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100" kern="1200"/>
                        <a:t>Assistance</a:t>
                      </a:r>
                      <a:endParaRPr lang="de-DE" sz="11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0000" marR="90000" anchor="ctr"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de-DE" sz="1100" kern="1200"/>
                        <a:t>Sales Development</a:t>
                      </a:r>
                      <a:endParaRPr lang="de-DE" sz="11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0000" marR="9000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100" kern="1200"/>
                        <a:t>SA Solutions</a:t>
                      </a:r>
                      <a:endParaRPr lang="de-DE" sz="11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0000" marR="9000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100" kern="1200"/>
                        <a:t>BA Integrated Projects</a:t>
                      </a:r>
                      <a:endParaRPr lang="de-DE" sz="11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0000" marR="9000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27" name="Ellipse 26"/>
          <p:cNvSpPr/>
          <p:nvPr userDrawn="1"/>
        </p:nvSpPr>
        <p:spPr>
          <a:xfrm>
            <a:off x="11336847" y="4508375"/>
            <a:ext cx="319655" cy="319655"/>
          </a:xfrm>
          <a:prstGeom prst="ellipse">
            <a:avLst/>
          </a:prstGeom>
          <a:solidFill>
            <a:schemeClr val="bg1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00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28" name="Ellipse 27"/>
          <p:cNvSpPr/>
          <p:nvPr userDrawn="1"/>
        </p:nvSpPr>
        <p:spPr>
          <a:xfrm>
            <a:off x="11336847" y="2208028"/>
            <a:ext cx="319655" cy="319655"/>
          </a:xfrm>
          <a:prstGeom prst="ellipse">
            <a:avLst/>
          </a:prstGeom>
          <a:solidFill>
            <a:schemeClr val="bg1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00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29" name="Ellipse 28"/>
          <p:cNvSpPr/>
          <p:nvPr userDrawn="1"/>
        </p:nvSpPr>
        <p:spPr>
          <a:xfrm>
            <a:off x="11336847" y="2889067"/>
            <a:ext cx="319655" cy="319655"/>
          </a:xfrm>
          <a:prstGeom prst="ellipse">
            <a:avLst/>
          </a:prstGeom>
          <a:solidFill>
            <a:schemeClr val="bg1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00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30" name="Ellipse 29"/>
          <p:cNvSpPr/>
          <p:nvPr userDrawn="1"/>
        </p:nvSpPr>
        <p:spPr>
          <a:xfrm>
            <a:off x="11318692" y="3208722"/>
            <a:ext cx="319655" cy="319655"/>
          </a:xfrm>
          <a:prstGeom prst="ellipse">
            <a:avLst/>
          </a:prstGeom>
          <a:solidFill>
            <a:schemeClr val="bg1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000">
                <a:solidFill>
                  <a:schemeClr val="tx1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41427877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ellen zum kopieren 0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Tabelle 15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4094440058"/>
              </p:ext>
            </p:extLst>
          </p:nvPr>
        </p:nvGraphicFramePr>
        <p:xfrm>
          <a:off x="6167825" y="2169488"/>
          <a:ext cx="5328849" cy="3636000"/>
        </p:xfrm>
        <a:graphic>
          <a:graphicData uri="http://schemas.openxmlformats.org/drawingml/2006/table">
            <a:tbl>
              <a:tblPr firstRow="1" bandRow="1">
                <a:tableStyleId>{5202B0CA-FC54-4496-8BCA-5EF66A818D29}</a:tableStyleId>
              </a:tblPr>
              <a:tblGrid>
                <a:gridCol w="177628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7628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7628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de-DE" sz="1100" cap="all" baseline="0"/>
                        <a:t>Reiceiving as</a:t>
                      </a:r>
                      <a:endParaRPr lang="de-DE" sz="1100" cap="all" baseline="0">
                        <a:solidFill>
                          <a:schemeClr val="bg1"/>
                        </a:solidFill>
                      </a:endParaRPr>
                    </a:p>
                  </a:txBody>
                  <a:tcPr marL="90000" marR="900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100" cap="all" baseline="0">
                        <a:solidFill>
                          <a:schemeClr val="bg1"/>
                        </a:solidFill>
                      </a:endParaRPr>
                    </a:p>
                  </a:txBody>
                  <a:tcPr marL="90000" marR="900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cap="all" baseline="0">
                          <a:solidFill>
                            <a:schemeClr val="bg1"/>
                          </a:solidFill>
                        </a:rPr>
                        <a:t>Receiving</a:t>
                      </a:r>
                    </a:p>
                  </a:txBody>
                  <a:tcPr marL="90000" marR="900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de-DE" sz="11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16000" marR="2160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latinLnBrk="0" hangingPunct="1"/>
                      <a:r>
                        <a:rPr lang="de-DE" sz="11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 %</a:t>
                      </a:r>
                    </a:p>
                  </a:txBody>
                  <a:tcPr marL="216000" marR="2160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latinLnBrk="0" hangingPunct="1"/>
                      <a:r>
                        <a:rPr lang="de-DE" sz="11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Qty.</a:t>
                      </a:r>
                    </a:p>
                  </a:txBody>
                  <a:tcPr marL="216000" marR="2160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100" kern="1200"/>
                        <a:t>Carton</a:t>
                      </a:r>
                      <a:endParaRPr lang="de-DE" sz="11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16000" marR="2160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DCD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1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9,8</a:t>
                      </a:r>
                    </a:p>
                  </a:txBody>
                  <a:tcPr marL="216000" marR="2160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1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80.695</a:t>
                      </a:r>
                    </a:p>
                  </a:txBody>
                  <a:tcPr marL="216000" marR="2160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DCD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marL="0" algn="r" defTabSz="914400" rtl="0" eaLnBrk="1" latinLnBrk="0" hangingPunct="1"/>
                      <a:r>
                        <a:rPr lang="de-DE" sz="1100" kern="1200"/>
                        <a:t>Hanging</a:t>
                      </a:r>
                      <a:endParaRPr lang="de-DE" sz="11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16000" marR="2160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DCDC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latinLnBrk="0" hangingPunct="1"/>
                      <a:r>
                        <a:rPr lang="de-DE" sz="11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,2</a:t>
                      </a:r>
                    </a:p>
                  </a:txBody>
                  <a:tcPr marL="216000" marR="2160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latinLnBrk="0" hangingPunct="1"/>
                      <a:r>
                        <a:rPr lang="de-DE" sz="11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63</a:t>
                      </a:r>
                    </a:p>
                  </a:txBody>
                  <a:tcPr marL="216000" marR="2160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DCD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100" kern="1200"/>
                        <a:t>Carton</a:t>
                      </a:r>
                      <a:endParaRPr lang="de-DE" sz="11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16000" marR="2160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1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00</a:t>
                      </a:r>
                    </a:p>
                  </a:txBody>
                  <a:tcPr marL="216000" marR="2160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1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72.590</a:t>
                      </a:r>
                    </a:p>
                  </a:txBody>
                  <a:tcPr marL="216000" marR="2160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100" kern="1200"/>
                        <a:t>Hanging</a:t>
                      </a:r>
                      <a:endParaRPr lang="de-DE" sz="11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16000" marR="2160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1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216000" marR="2160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1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216000" marR="2160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marL="0" algn="r" defTabSz="914400" rtl="0" eaLnBrk="1" latinLnBrk="0" hangingPunct="1"/>
                      <a:r>
                        <a:rPr lang="de-DE" sz="1100" kern="1200"/>
                        <a:t>Carton</a:t>
                      </a:r>
                      <a:endParaRPr lang="de-DE" sz="11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16000" marR="2160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DCDC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latinLnBrk="0" hangingPunct="1"/>
                      <a:r>
                        <a:rPr lang="de-DE" sz="1100" b="1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0</a:t>
                      </a:r>
                    </a:p>
                  </a:txBody>
                  <a:tcPr marL="216000" marR="2160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latinLnBrk="0" hangingPunct="1"/>
                      <a:r>
                        <a:rPr lang="de-DE" sz="11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29.762</a:t>
                      </a:r>
                    </a:p>
                  </a:txBody>
                  <a:tcPr marL="216000" marR="2160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DCD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100" kern="1200"/>
                        <a:t>Hanging</a:t>
                      </a:r>
                      <a:endParaRPr lang="de-DE" sz="11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16000" marR="2160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DCD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100" b="1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</a:p>
                  </a:txBody>
                  <a:tcPr marL="216000" marR="2160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1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5.612</a:t>
                      </a:r>
                    </a:p>
                  </a:txBody>
                  <a:tcPr marL="216000" marR="2160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DCD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695325" y="584200"/>
            <a:ext cx="10801351" cy="792163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abellen zum kopieren</a:t>
            </a:r>
          </a:p>
        </p:txBody>
      </p:sp>
      <p:sp>
        <p:nvSpPr>
          <p:cNvPr id="18" name="Textplatzhalter 2"/>
          <p:cNvSpPr>
            <a:spLocks noGrp="1"/>
          </p:cNvSpPr>
          <p:nvPr>
            <p:ph type="body" idx="1" hasCustomPrompt="1"/>
          </p:nvPr>
        </p:nvSpPr>
        <p:spPr>
          <a:xfrm>
            <a:off x="695325" y="2867025"/>
            <a:ext cx="5329238" cy="2936875"/>
          </a:xfrm>
        </p:spPr>
        <p:txBody>
          <a:bodyPr>
            <a:normAutofit/>
          </a:bodyPr>
          <a:lstStyle>
            <a:lvl1pPr marL="1800" indent="0">
              <a:buNone/>
              <a:defRPr sz="1200"/>
            </a:lvl1pPr>
          </a:lstStyle>
          <a:p>
            <a:r>
              <a:rPr lang="de-DE"/>
              <a:t>Diese Tabelle basieren auf keiner Formatvorlage. </a:t>
            </a:r>
            <a:br>
              <a:rPr lang="de-DE"/>
            </a:br>
            <a:r>
              <a:rPr lang="de-DE"/>
              <a:t>Man hat aber trotzdem den wenigsten Aufwand, wenn man die „Dunkle Formatvorlage 2“ als Vorlage benützt.</a:t>
            </a:r>
          </a:p>
          <a:p>
            <a:r>
              <a:rPr lang="de-DE"/>
              <a:t>In der Formatierungsoption ist </a:t>
            </a:r>
            <a:r>
              <a:rPr lang="de-DE" b="1"/>
              <a:t>Überschrift</a:t>
            </a:r>
            <a:r>
              <a:rPr lang="de-DE"/>
              <a:t> und </a:t>
            </a:r>
            <a:r>
              <a:rPr lang="de-DE" b="1"/>
              <a:t>Verbundene Zeilen</a:t>
            </a:r>
            <a:r>
              <a:rPr lang="de-DE"/>
              <a:t> aktiviert.</a:t>
            </a:r>
          </a:p>
          <a:p>
            <a:r>
              <a:rPr lang="de-DE" b="1"/>
              <a:t>Überschrift (1):</a:t>
            </a:r>
            <a:br>
              <a:rPr lang="de-DE"/>
            </a:br>
            <a:r>
              <a:rPr lang="de-DE"/>
              <a:t>Zellenhöhe 1cm | Rand L 0,25 / R 0,25 / O 0,13 / U 0,13cm</a:t>
            </a:r>
            <a:br>
              <a:rPr lang="de-DE"/>
            </a:br>
            <a:r>
              <a:rPr lang="de-DE"/>
              <a:t>Zellenfüllung R000 G000 B000 (Schwarz-Text1)</a:t>
            </a:r>
            <a:br>
              <a:rPr lang="de-DE"/>
            </a:br>
            <a:r>
              <a:rPr lang="de-DE"/>
              <a:t>Schrift Arial Fett Versal 11pt R255 G255 B255 (Weiß-HG1)</a:t>
            </a:r>
            <a:br>
              <a:rPr lang="de-DE"/>
            </a:br>
            <a:r>
              <a:rPr lang="de-DE"/>
              <a:t>Ausrichtung zentriert</a:t>
            </a:r>
          </a:p>
          <a:p>
            <a:r>
              <a:rPr lang="de-DE" b="1"/>
              <a:t>Contentzellen (2):</a:t>
            </a:r>
            <a:br>
              <a:rPr lang="de-DE"/>
            </a:br>
            <a:r>
              <a:rPr lang="de-DE"/>
              <a:t>Zellenhöhe 1,3cm | Rand L 0,6 / R 0,6 / O 0,13 / U 0,13cm</a:t>
            </a:r>
            <a:br>
              <a:rPr lang="de-DE"/>
            </a:br>
            <a:r>
              <a:rPr lang="de-DE"/>
              <a:t>Zellenfüllung R255 G255 B255 | HG2 R203 G203 B203</a:t>
            </a:r>
            <a:br>
              <a:rPr lang="de-DE"/>
            </a:br>
            <a:r>
              <a:rPr lang="de-DE"/>
              <a:t>Schrift Arial 11pt R000 G000 B000 (Schwarz-Text1)</a:t>
            </a:r>
            <a:br>
              <a:rPr lang="de-DE"/>
            </a:br>
            <a:r>
              <a:rPr lang="de-DE"/>
              <a:t>Ausrichtung rechtsbündig</a:t>
            </a:r>
          </a:p>
        </p:txBody>
      </p:sp>
      <p:sp>
        <p:nvSpPr>
          <p:cNvPr id="19" name="Textplatzhalter 2"/>
          <p:cNvSpPr>
            <a:spLocks noGrp="1"/>
          </p:cNvSpPr>
          <p:nvPr>
            <p:ph type="body" idx="10"/>
          </p:nvPr>
        </p:nvSpPr>
        <p:spPr>
          <a:xfrm>
            <a:off x="6167825" y="1520825"/>
            <a:ext cx="5329238" cy="468313"/>
          </a:xfrm>
        </p:spPr>
        <p:txBody>
          <a:bodyPr anchor="b" anchorCtr="0"/>
          <a:lstStyle>
            <a:lvl1pPr marL="1800" indent="0">
              <a:buNone/>
              <a:defRPr sz="1200"/>
            </a:lvl1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20" name="Ellipse 19"/>
          <p:cNvSpPr/>
          <p:nvPr userDrawn="1"/>
        </p:nvSpPr>
        <p:spPr>
          <a:xfrm>
            <a:off x="8207567" y="4823335"/>
            <a:ext cx="319655" cy="319655"/>
          </a:xfrm>
          <a:prstGeom prst="ellipse">
            <a:avLst/>
          </a:prstGeom>
          <a:solidFill>
            <a:schemeClr val="bg1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00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21" name="Ellipse 20"/>
          <p:cNvSpPr/>
          <p:nvPr userDrawn="1"/>
        </p:nvSpPr>
        <p:spPr>
          <a:xfrm>
            <a:off x="11336847" y="2208028"/>
            <a:ext cx="319655" cy="319655"/>
          </a:xfrm>
          <a:prstGeom prst="ellipse">
            <a:avLst/>
          </a:prstGeom>
          <a:solidFill>
            <a:schemeClr val="bg1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00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22" name="Ellipse 21"/>
          <p:cNvSpPr/>
          <p:nvPr userDrawn="1"/>
        </p:nvSpPr>
        <p:spPr>
          <a:xfrm>
            <a:off x="11320280" y="3357055"/>
            <a:ext cx="319655" cy="319655"/>
          </a:xfrm>
          <a:prstGeom prst="ellipse">
            <a:avLst/>
          </a:prstGeom>
          <a:solidFill>
            <a:schemeClr val="bg1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00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23" name="Ellipse 22"/>
          <p:cNvSpPr/>
          <p:nvPr userDrawn="1"/>
        </p:nvSpPr>
        <p:spPr>
          <a:xfrm>
            <a:off x="11320280" y="4261616"/>
            <a:ext cx="319655" cy="319655"/>
          </a:xfrm>
          <a:prstGeom prst="ellipse">
            <a:avLst/>
          </a:prstGeom>
          <a:solidFill>
            <a:schemeClr val="bg1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000">
                <a:solidFill>
                  <a:schemeClr val="tx1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25960091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lemente zum kopieren 01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el 1"/>
          <p:cNvSpPr>
            <a:spLocks noGrp="1"/>
          </p:cNvSpPr>
          <p:nvPr>
            <p:ph type="title" hasCustomPrompt="1"/>
          </p:nvPr>
        </p:nvSpPr>
        <p:spPr>
          <a:xfrm>
            <a:off x="695325" y="584200"/>
            <a:ext cx="10801351" cy="7921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/>
              <a:t>Elemente zum kopieren 01</a:t>
            </a:r>
          </a:p>
        </p:txBody>
      </p:sp>
      <p:pic>
        <p:nvPicPr>
          <p:cNvPr id="27" name="Grafik 2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48675" y="6248169"/>
            <a:ext cx="648000" cy="206269"/>
          </a:xfrm>
          <a:prstGeom prst="rect">
            <a:avLst/>
          </a:prstGeom>
        </p:spPr>
      </p:pic>
      <p:sp>
        <p:nvSpPr>
          <p:cNvPr id="28" name="Freihandform 27"/>
          <p:cNvSpPr/>
          <p:nvPr userDrawn="1"/>
        </p:nvSpPr>
        <p:spPr>
          <a:xfrm rot="5580000">
            <a:off x="9785157" y="2223922"/>
            <a:ext cx="2115190" cy="1732806"/>
          </a:xfrm>
          <a:custGeom>
            <a:avLst/>
            <a:gdLst>
              <a:gd name="connsiteX0" fmla="*/ 0 w 2158815"/>
              <a:gd name="connsiteY0" fmla="*/ 1759134 h 1768544"/>
              <a:gd name="connsiteX1" fmla="*/ 2334 w 2158815"/>
              <a:gd name="connsiteY1" fmla="*/ 1712918 h 1768544"/>
              <a:gd name="connsiteX2" fmla="*/ 1900483 w 2158815"/>
              <a:gd name="connsiteY2" fmla="*/ 0 h 1768544"/>
              <a:gd name="connsiteX3" fmla="*/ 1902296 w 2158815"/>
              <a:gd name="connsiteY3" fmla="*/ 92 h 1768544"/>
              <a:gd name="connsiteX4" fmla="*/ 2158815 w 2158815"/>
              <a:gd name="connsiteY4" fmla="*/ 539575 h 1768544"/>
              <a:gd name="connsiteX5" fmla="*/ 1898112 w 2158815"/>
              <a:gd name="connsiteY5" fmla="*/ 1087858 h 1768544"/>
              <a:gd name="connsiteX6" fmla="*/ 1816616 w 2158815"/>
              <a:gd name="connsiteY6" fmla="*/ 1091973 h 1768544"/>
              <a:gd name="connsiteX7" fmla="*/ 1096887 w 2158815"/>
              <a:gd name="connsiteY7" fmla="*/ 1742689 h 1768544"/>
              <a:gd name="connsiteX8" fmla="*/ 1092941 w 2158815"/>
              <a:gd name="connsiteY8" fmla="*/ 1768544 h 1768544"/>
              <a:gd name="connsiteX9" fmla="*/ 536576 w 2158815"/>
              <a:gd name="connsiteY9" fmla="*/ 1503997 h 1768544"/>
              <a:gd name="connsiteX10" fmla="*/ 0 w 2158815"/>
              <a:gd name="connsiteY10" fmla="*/ 1759134 h 17685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158815" h="1768544">
                <a:moveTo>
                  <a:pt x="0" y="1759134"/>
                </a:moveTo>
                <a:lnTo>
                  <a:pt x="2334" y="1712918"/>
                </a:lnTo>
                <a:cubicBezTo>
                  <a:pt x="100042" y="750798"/>
                  <a:pt x="912584" y="0"/>
                  <a:pt x="1900483" y="0"/>
                </a:cubicBezTo>
                <a:lnTo>
                  <a:pt x="1902296" y="92"/>
                </a:lnTo>
                <a:lnTo>
                  <a:pt x="2158815" y="539575"/>
                </a:lnTo>
                <a:lnTo>
                  <a:pt x="1898112" y="1087858"/>
                </a:lnTo>
                <a:lnTo>
                  <a:pt x="1816616" y="1091973"/>
                </a:lnTo>
                <a:cubicBezTo>
                  <a:pt x="1458144" y="1128378"/>
                  <a:pt x="1167910" y="1395608"/>
                  <a:pt x="1096887" y="1742689"/>
                </a:cubicBezTo>
                <a:lnTo>
                  <a:pt x="1092941" y="1768544"/>
                </a:lnTo>
                <a:lnTo>
                  <a:pt x="536576" y="1503997"/>
                </a:lnTo>
                <a:lnTo>
                  <a:pt x="0" y="1759134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29" name="Freihandform 28"/>
          <p:cNvSpPr/>
          <p:nvPr userDrawn="1"/>
        </p:nvSpPr>
        <p:spPr>
          <a:xfrm rot="5580000">
            <a:off x="7703071" y="3719936"/>
            <a:ext cx="2116251" cy="1744783"/>
          </a:xfrm>
          <a:custGeom>
            <a:avLst/>
            <a:gdLst>
              <a:gd name="connsiteX0" fmla="*/ 0 w 2159898"/>
              <a:gd name="connsiteY0" fmla="*/ 1241257 h 1780768"/>
              <a:gd name="connsiteX1" fmla="*/ 260720 w 2159898"/>
              <a:gd name="connsiteY1" fmla="*/ 692940 h 1780768"/>
              <a:gd name="connsiteX2" fmla="*/ 342826 w 2159898"/>
              <a:gd name="connsiteY2" fmla="*/ 688794 h 1780768"/>
              <a:gd name="connsiteX3" fmla="*/ 1062556 w 2159898"/>
              <a:gd name="connsiteY3" fmla="*/ 38079 h 1780768"/>
              <a:gd name="connsiteX4" fmla="*/ 1068368 w 2159898"/>
              <a:gd name="connsiteY4" fmla="*/ 0 h 1780768"/>
              <a:gd name="connsiteX5" fmla="*/ 1627384 w 2159898"/>
              <a:gd name="connsiteY5" fmla="*/ 265807 h 1780768"/>
              <a:gd name="connsiteX6" fmla="*/ 2159898 w 2159898"/>
              <a:gd name="connsiteY6" fmla="*/ 12602 h 1780768"/>
              <a:gd name="connsiteX7" fmla="*/ 2157108 w 2159898"/>
              <a:gd name="connsiteY7" fmla="*/ 67850 h 1780768"/>
              <a:gd name="connsiteX8" fmla="*/ 258959 w 2159898"/>
              <a:gd name="connsiteY8" fmla="*/ 1780768 h 1780768"/>
              <a:gd name="connsiteX9" fmla="*/ 256473 w 2159898"/>
              <a:gd name="connsiteY9" fmla="*/ 1780643 h 1780768"/>
              <a:gd name="connsiteX10" fmla="*/ 0 w 2159898"/>
              <a:gd name="connsiteY10" fmla="*/ 1241257 h 17807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159898" h="1780768">
                <a:moveTo>
                  <a:pt x="0" y="1241257"/>
                </a:moveTo>
                <a:lnTo>
                  <a:pt x="260720" y="692940"/>
                </a:lnTo>
                <a:lnTo>
                  <a:pt x="342826" y="688794"/>
                </a:lnTo>
                <a:cubicBezTo>
                  <a:pt x="701298" y="652390"/>
                  <a:pt x="991533" y="385160"/>
                  <a:pt x="1062556" y="38079"/>
                </a:cubicBezTo>
                <a:lnTo>
                  <a:pt x="1068368" y="0"/>
                </a:lnTo>
                <a:lnTo>
                  <a:pt x="1627384" y="265807"/>
                </a:lnTo>
                <a:lnTo>
                  <a:pt x="2159898" y="12602"/>
                </a:lnTo>
                <a:lnTo>
                  <a:pt x="2157108" y="67850"/>
                </a:lnTo>
                <a:cubicBezTo>
                  <a:pt x="2059400" y="1029970"/>
                  <a:pt x="1246858" y="1780768"/>
                  <a:pt x="258959" y="1780768"/>
                </a:cubicBezTo>
                <a:lnTo>
                  <a:pt x="256473" y="1780643"/>
                </a:lnTo>
                <a:lnTo>
                  <a:pt x="0" y="1241257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30" name="Freihandform 29"/>
          <p:cNvSpPr/>
          <p:nvPr userDrawn="1"/>
        </p:nvSpPr>
        <p:spPr>
          <a:xfrm rot="5580000">
            <a:off x="9681027" y="3824461"/>
            <a:ext cx="1741677" cy="2112218"/>
          </a:xfrm>
          <a:custGeom>
            <a:avLst/>
            <a:gdLst>
              <a:gd name="connsiteX0" fmla="*/ 0 w 1777598"/>
              <a:gd name="connsiteY0" fmla="*/ 1091831 h 2155781"/>
              <a:gd name="connsiteX1" fmla="*/ 266031 w 1777598"/>
              <a:gd name="connsiteY1" fmla="*/ 532342 h 2155781"/>
              <a:gd name="connsiteX2" fmla="*/ 12908 w 1777598"/>
              <a:gd name="connsiteY2" fmla="*/ 0 h 2155781"/>
              <a:gd name="connsiteX3" fmla="*/ 64756 w 1777598"/>
              <a:gd name="connsiteY3" fmla="*/ 2618 h 2155781"/>
              <a:gd name="connsiteX4" fmla="*/ 1767823 w 1777598"/>
              <a:gd name="connsiteY4" fmla="*/ 1705685 h 2155781"/>
              <a:gd name="connsiteX5" fmla="*/ 1777598 w 1777598"/>
              <a:gd name="connsiteY5" fmla="*/ 1899255 h 2155781"/>
              <a:gd name="connsiteX6" fmla="*/ 1238099 w 1777598"/>
              <a:gd name="connsiteY6" fmla="*/ 2155781 h 2155781"/>
              <a:gd name="connsiteX7" fmla="*/ 689645 w 1777598"/>
              <a:gd name="connsiteY7" fmla="*/ 1894996 h 2155781"/>
              <a:gd name="connsiteX8" fmla="*/ 685701 w 1777598"/>
              <a:gd name="connsiteY8" fmla="*/ 1816900 h 2155781"/>
              <a:gd name="connsiteX9" fmla="*/ 34985 w 1777598"/>
              <a:gd name="connsiteY9" fmla="*/ 1097170 h 2155781"/>
              <a:gd name="connsiteX10" fmla="*/ 0 w 1777598"/>
              <a:gd name="connsiteY10" fmla="*/ 1091831 h 21557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777598" h="2155781">
                <a:moveTo>
                  <a:pt x="0" y="1091831"/>
                </a:moveTo>
                <a:lnTo>
                  <a:pt x="266031" y="532342"/>
                </a:lnTo>
                <a:lnTo>
                  <a:pt x="12908" y="0"/>
                </a:lnTo>
                <a:lnTo>
                  <a:pt x="64756" y="2618"/>
                </a:lnTo>
                <a:cubicBezTo>
                  <a:pt x="962735" y="93813"/>
                  <a:pt x="1676629" y="807706"/>
                  <a:pt x="1767823" y="1705685"/>
                </a:cubicBezTo>
                <a:lnTo>
                  <a:pt x="1777598" y="1899255"/>
                </a:lnTo>
                <a:lnTo>
                  <a:pt x="1238099" y="2155781"/>
                </a:lnTo>
                <a:lnTo>
                  <a:pt x="689645" y="1894996"/>
                </a:lnTo>
                <a:lnTo>
                  <a:pt x="685701" y="1816900"/>
                </a:lnTo>
                <a:cubicBezTo>
                  <a:pt x="649296" y="1458428"/>
                  <a:pt x="382066" y="1168193"/>
                  <a:pt x="34985" y="1097170"/>
                </a:cubicBezTo>
                <a:lnTo>
                  <a:pt x="0" y="1091831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31" name="Freihandform 30"/>
          <p:cNvSpPr>
            <a:spLocks noChangeAspect="1"/>
          </p:cNvSpPr>
          <p:nvPr userDrawn="1"/>
        </p:nvSpPr>
        <p:spPr>
          <a:xfrm>
            <a:off x="3794231" y="1972869"/>
            <a:ext cx="3209887" cy="1062000"/>
          </a:xfrm>
          <a:custGeom>
            <a:avLst/>
            <a:gdLst>
              <a:gd name="connsiteX0" fmla="*/ 3019 w 3262781"/>
              <a:gd name="connsiteY0" fmla="*/ 0 h 1079500"/>
              <a:gd name="connsiteX1" fmla="*/ 3006135 w 3262781"/>
              <a:gd name="connsiteY1" fmla="*/ 0 h 1079500"/>
              <a:gd name="connsiteX2" fmla="*/ 3262781 w 3262781"/>
              <a:gd name="connsiteY2" fmla="*/ 539750 h 1079500"/>
              <a:gd name="connsiteX3" fmla="*/ 3006135 w 3262781"/>
              <a:gd name="connsiteY3" fmla="*/ 1079500 h 1079500"/>
              <a:gd name="connsiteX4" fmla="*/ 0 w 3262781"/>
              <a:gd name="connsiteY4" fmla="*/ 1079500 h 1079500"/>
              <a:gd name="connsiteX5" fmla="*/ 258155 w 3262781"/>
              <a:gd name="connsiteY5" fmla="*/ 536575 h 1079500"/>
              <a:gd name="connsiteX6" fmla="*/ 3019 w 3262781"/>
              <a:gd name="connsiteY6" fmla="*/ 0 h 1079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262781" h="1079500">
                <a:moveTo>
                  <a:pt x="3019" y="0"/>
                </a:moveTo>
                <a:lnTo>
                  <a:pt x="3006135" y="0"/>
                </a:lnTo>
                <a:lnTo>
                  <a:pt x="3262781" y="539750"/>
                </a:lnTo>
                <a:lnTo>
                  <a:pt x="3006135" y="1079500"/>
                </a:lnTo>
                <a:lnTo>
                  <a:pt x="0" y="1079500"/>
                </a:lnTo>
                <a:lnTo>
                  <a:pt x="258155" y="536575"/>
                </a:lnTo>
                <a:lnTo>
                  <a:pt x="3019" y="0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32" name="Freihandform 31"/>
          <p:cNvSpPr/>
          <p:nvPr userDrawn="1"/>
        </p:nvSpPr>
        <p:spPr>
          <a:xfrm rot="5580000">
            <a:off x="8078773" y="1886201"/>
            <a:ext cx="1689645" cy="1869480"/>
          </a:xfrm>
          <a:custGeom>
            <a:avLst/>
            <a:gdLst>
              <a:gd name="connsiteX0" fmla="*/ 0 w 1777119"/>
              <a:gd name="connsiteY0" fmla="*/ 265978 h 2166711"/>
              <a:gd name="connsiteX1" fmla="*/ 376 w 1777119"/>
              <a:gd name="connsiteY1" fmla="*/ 258532 h 2166711"/>
              <a:gd name="connsiteX2" fmla="*/ 544093 w 1777119"/>
              <a:gd name="connsiteY2" fmla="*/ 0 h 2166711"/>
              <a:gd name="connsiteX3" fmla="*/ 1088108 w 1777119"/>
              <a:gd name="connsiteY3" fmla="*/ 258674 h 2166711"/>
              <a:gd name="connsiteX4" fmla="*/ 1087739 w 1777119"/>
              <a:gd name="connsiteY4" fmla="*/ 265978 h 2166711"/>
              <a:gd name="connsiteX5" fmla="*/ 1742689 w 1777119"/>
              <a:gd name="connsiteY5" fmla="*/ 1069574 h 2166711"/>
              <a:gd name="connsiteX6" fmla="*/ 1777119 w 1777119"/>
              <a:gd name="connsiteY6" fmla="*/ 1074829 h 2166711"/>
              <a:gd name="connsiteX7" fmla="*/ 1511016 w 1777119"/>
              <a:gd name="connsiteY7" fmla="*/ 1634467 h 2166711"/>
              <a:gd name="connsiteX8" fmla="*/ 1764093 w 1777119"/>
              <a:gd name="connsiteY8" fmla="*/ 2166711 h 2166711"/>
              <a:gd name="connsiteX9" fmla="*/ 1712918 w 1777119"/>
              <a:gd name="connsiteY9" fmla="*/ 2164127 h 2166711"/>
              <a:gd name="connsiteX10" fmla="*/ 0 w 1777119"/>
              <a:gd name="connsiteY10" fmla="*/ 265978 h 2166711"/>
              <a:gd name="connsiteX0" fmla="*/ 0 w 1777119"/>
              <a:gd name="connsiteY0" fmla="*/ 265978 h 2166711"/>
              <a:gd name="connsiteX1" fmla="*/ 177116 w 1777119"/>
              <a:gd name="connsiteY1" fmla="*/ 473169 h 2166711"/>
              <a:gd name="connsiteX2" fmla="*/ 544093 w 1777119"/>
              <a:gd name="connsiteY2" fmla="*/ 0 h 2166711"/>
              <a:gd name="connsiteX3" fmla="*/ 1088108 w 1777119"/>
              <a:gd name="connsiteY3" fmla="*/ 258674 h 2166711"/>
              <a:gd name="connsiteX4" fmla="*/ 1087739 w 1777119"/>
              <a:gd name="connsiteY4" fmla="*/ 265978 h 2166711"/>
              <a:gd name="connsiteX5" fmla="*/ 1742689 w 1777119"/>
              <a:gd name="connsiteY5" fmla="*/ 1069574 h 2166711"/>
              <a:gd name="connsiteX6" fmla="*/ 1777119 w 1777119"/>
              <a:gd name="connsiteY6" fmla="*/ 1074829 h 2166711"/>
              <a:gd name="connsiteX7" fmla="*/ 1511016 w 1777119"/>
              <a:gd name="connsiteY7" fmla="*/ 1634467 h 2166711"/>
              <a:gd name="connsiteX8" fmla="*/ 1764093 w 1777119"/>
              <a:gd name="connsiteY8" fmla="*/ 2166711 h 2166711"/>
              <a:gd name="connsiteX9" fmla="*/ 1712918 w 1777119"/>
              <a:gd name="connsiteY9" fmla="*/ 2164127 h 2166711"/>
              <a:gd name="connsiteX10" fmla="*/ 0 w 1777119"/>
              <a:gd name="connsiteY10" fmla="*/ 265978 h 2166711"/>
              <a:gd name="connsiteX0" fmla="*/ 0 w 1777119"/>
              <a:gd name="connsiteY0" fmla="*/ 7304 h 1908037"/>
              <a:gd name="connsiteX1" fmla="*/ 177116 w 1777119"/>
              <a:gd name="connsiteY1" fmla="*/ 214495 h 1908037"/>
              <a:gd name="connsiteX2" fmla="*/ 584015 w 1777119"/>
              <a:gd name="connsiteY2" fmla="*/ 193523 h 1908037"/>
              <a:gd name="connsiteX3" fmla="*/ 1088108 w 1777119"/>
              <a:gd name="connsiteY3" fmla="*/ 0 h 1908037"/>
              <a:gd name="connsiteX4" fmla="*/ 1087739 w 1777119"/>
              <a:gd name="connsiteY4" fmla="*/ 7304 h 1908037"/>
              <a:gd name="connsiteX5" fmla="*/ 1742689 w 1777119"/>
              <a:gd name="connsiteY5" fmla="*/ 810900 h 1908037"/>
              <a:gd name="connsiteX6" fmla="*/ 1777119 w 1777119"/>
              <a:gd name="connsiteY6" fmla="*/ 816155 h 1908037"/>
              <a:gd name="connsiteX7" fmla="*/ 1511016 w 1777119"/>
              <a:gd name="connsiteY7" fmla="*/ 1375793 h 1908037"/>
              <a:gd name="connsiteX8" fmla="*/ 1764093 w 1777119"/>
              <a:gd name="connsiteY8" fmla="*/ 1908037 h 1908037"/>
              <a:gd name="connsiteX9" fmla="*/ 1712918 w 1777119"/>
              <a:gd name="connsiteY9" fmla="*/ 1905453 h 1908037"/>
              <a:gd name="connsiteX10" fmla="*/ 0 w 1777119"/>
              <a:gd name="connsiteY10" fmla="*/ 7304 h 1908037"/>
              <a:gd name="connsiteX0" fmla="*/ 0 w 1777119"/>
              <a:gd name="connsiteY0" fmla="*/ 7304 h 1908037"/>
              <a:gd name="connsiteX1" fmla="*/ 177116 w 1777119"/>
              <a:gd name="connsiteY1" fmla="*/ 214495 h 1908037"/>
              <a:gd name="connsiteX2" fmla="*/ 1088108 w 1777119"/>
              <a:gd name="connsiteY2" fmla="*/ 0 h 1908037"/>
              <a:gd name="connsiteX3" fmla="*/ 1087739 w 1777119"/>
              <a:gd name="connsiteY3" fmla="*/ 7304 h 1908037"/>
              <a:gd name="connsiteX4" fmla="*/ 1742689 w 1777119"/>
              <a:gd name="connsiteY4" fmla="*/ 810900 h 1908037"/>
              <a:gd name="connsiteX5" fmla="*/ 1777119 w 1777119"/>
              <a:gd name="connsiteY5" fmla="*/ 816155 h 1908037"/>
              <a:gd name="connsiteX6" fmla="*/ 1511016 w 1777119"/>
              <a:gd name="connsiteY6" fmla="*/ 1375793 h 1908037"/>
              <a:gd name="connsiteX7" fmla="*/ 1764093 w 1777119"/>
              <a:gd name="connsiteY7" fmla="*/ 1908037 h 1908037"/>
              <a:gd name="connsiteX8" fmla="*/ 1712918 w 1777119"/>
              <a:gd name="connsiteY8" fmla="*/ 1905453 h 1908037"/>
              <a:gd name="connsiteX9" fmla="*/ 0 w 1777119"/>
              <a:gd name="connsiteY9" fmla="*/ 7304 h 1908037"/>
              <a:gd name="connsiteX0" fmla="*/ 0 w 1777119"/>
              <a:gd name="connsiteY0" fmla="*/ 7304 h 1908037"/>
              <a:gd name="connsiteX1" fmla="*/ 1088108 w 1777119"/>
              <a:gd name="connsiteY1" fmla="*/ 0 h 1908037"/>
              <a:gd name="connsiteX2" fmla="*/ 1087739 w 1777119"/>
              <a:gd name="connsiteY2" fmla="*/ 7304 h 1908037"/>
              <a:gd name="connsiteX3" fmla="*/ 1742689 w 1777119"/>
              <a:gd name="connsiteY3" fmla="*/ 810900 h 1908037"/>
              <a:gd name="connsiteX4" fmla="*/ 1777119 w 1777119"/>
              <a:gd name="connsiteY4" fmla="*/ 816155 h 1908037"/>
              <a:gd name="connsiteX5" fmla="*/ 1511016 w 1777119"/>
              <a:gd name="connsiteY5" fmla="*/ 1375793 h 1908037"/>
              <a:gd name="connsiteX6" fmla="*/ 1764093 w 1777119"/>
              <a:gd name="connsiteY6" fmla="*/ 1908037 h 1908037"/>
              <a:gd name="connsiteX7" fmla="*/ 1712918 w 1777119"/>
              <a:gd name="connsiteY7" fmla="*/ 1905453 h 1908037"/>
              <a:gd name="connsiteX8" fmla="*/ 0 w 1777119"/>
              <a:gd name="connsiteY8" fmla="*/ 7304 h 1908037"/>
              <a:gd name="connsiteX0" fmla="*/ 0 w 1724493"/>
              <a:gd name="connsiteY0" fmla="*/ 20771 h 1908037"/>
              <a:gd name="connsiteX1" fmla="*/ 1035482 w 1724493"/>
              <a:gd name="connsiteY1" fmla="*/ 0 h 1908037"/>
              <a:gd name="connsiteX2" fmla="*/ 1035113 w 1724493"/>
              <a:gd name="connsiteY2" fmla="*/ 7304 h 1908037"/>
              <a:gd name="connsiteX3" fmla="*/ 1690063 w 1724493"/>
              <a:gd name="connsiteY3" fmla="*/ 810900 h 1908037"/>
              <a:gd name="connsiteX4" fmla="*/ 1724493 w 1724493"/>
              <a:gd name="connsiteY4" fmla="*/ 816155 h 1908037"/>
              <a:gd name="connsiteX5" fmla="*/ 1458390 w 1724493"/>
              <a:gd name="connsiteY5" fmla="*/ 1375793 h 1908037"/>
              <a:gd name="connsiteX6" fmla="*/ 1711467 w 1724493"/>
              <a:gd name="connsiteY6" fmla="*/ 1908037 h 1908037"/>
              <a:gd name="connsiteX7" fmla="*/ 1660292 w 1724493"/>
              <a:gd name="connsiteY7" fmla="*/ 1905453 h 1908037"/>
              <a:gd name="connsiteX8" fmla="*/ 0 w 1724493"/>
              <a:gd name="connsiteY8" fmla="*/ 20771 h 19080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724493" h="1908037">
                <a:moveTo>
                  <a:pt x="0" y="20771"/>
                </a:moveTo>
                <a:lnTo>
                  <a:pt x="1035482" y="0"/>
                </a:lnTo>
                <a:lnTo>
                  <a:pt x="1035113" y="7304"/>
                </a:lnTo>
                <a:cubicBezTo>
                  <a:pt x="1035113" y="403695"/>
                  <a:pt x="1316283" y="734414"/>
                  <a:pt x="1690063" y="810900"/>
                </a:cubicBezTo>
                <a:lnTo>
                  <a:pt x="1724493" y="816155"/>
                </a:lnTo>
                <a:lnTo>
                  <a:pt x="1458390" y="1375793"/>
                </a:lnTo>
                <a:lnTo>
                  <a:pt x="1711467" y="1908037"/>
                </a:lnTo>
                <a:lnTo>
                  <a:pt x="1660292" y="1905453"/>
                </a:lnTo>
                <a:cubicBezTo>
                  <a:pt x="698172" y="1807745"/>
                  <a:pt x="0" y="1008670"/>
                  <a:pt x="0" y="20771"/>
                </a:cubicBezTo>
                <a:close/>
              </a:path>
            </a:pathLst>
          </a:custGeom>
          <a:solidFill>
            <a:schemeClr val="tx2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33" name="Freihandform 32"/>
          <p:cNvSpPr>
            <a:spLocks noChangeAspect="1"/>
          </p:cNvSpPr>
          <p:nvPr userDrawn="1"/>
        </p:nvSpPr>
        <p:spPr>
          <a:xfrm>
            <a:off x="6892916" y="1975038"/>
            <a:ext cx="3235288" cy="1065175"/>
          </a:xfrm>
          <a:custGeom>
            <a:avLst/>
            <a:gdLst>
              <a:gd name="connsiteX0" fmla="*/ 3019 w 3262781"/>
              <a:gd name="connsiteY0" fmla="*/ 0 h 1079500"/>
              <a:gd name="connsiteX1" fmla="*/ 3006135 w 3262781"/>
              <a:gd name="connsiteY1" fmla="*/ 0 h 1079500"/>
              <a:gd name="connsiteX2" fmla="*/ 3262781 w 3262781"/>
              <a:gd name="connsiteY2" fmla="*/ 539750 h 1079500"/>
              <a:gd name="connsiteX3" fmla="*/ 3006135 w 3262781"/>
              <a:gd name="connsiteY3" fmla="*/ 1079500 h 1079500"/>
              <a:gd name="connsiteX4" fmla="*/ 0 w 3262781"/>
              <a:gd name="connsiteY4" fmla="*/ 1079500 h 1079500"/>
              <a:gd name="connsiteX5" fmla="*/ 258155 w 3262781"/>
              <a:gd name="connsiteY5" fmla="*/ 536575 h 1079500"/>
              <a:gd name="connsiteX6" fmla="*/ 3019 w 3262781"/>
              <a:gd name="connsiteY6" fmla="*/ 0 h 1079500"/>
              <a:gd name="connsiteX0" fmla="*/ 3019 w 3262781"/>
              <a:gd name="connsiteY0" fmla="*/ 0 h 1079500"/>
              <a:gd name="connsiteX1" fmla="*/ 3061000 w 3262781"/>
              <a:gd name="connsiteY1" fmla="*/ 0 h 1079500"/>
              <a:gd name="connsiteX2" fmla="*/ 3262781 w 3262781"/>
              <a:gd name="connsiteY2" fmla="*/ 539750 h 1079500"/>
              <a:gd name="connsiteX3" fmla="*/ 3006135 w 3262781"/>
              <a:gd name="connsiteY3" fmla="*/ 1079500 h 1079500"/>
              <a:gd name="connsiteX4" fmla="*/ 0 w 3262781"/>
              <a:gd name="connsiteY4" fmla="*/ 1079500 h 1079500"/>
              <a:gd name="connsiteX5" fmla="*/ 258155 w 3262781"/>
              <a:gd name="connsiteY5" fmla="*/ 536575 h 1079500"/>
              <a:gd name="connsiteX6" fmla="*/ 3019 w 3262781"/>
              <a:gd name="connsiteY6" fmla="*/ 0 h 1079500"/>
              <a:gd name="connsiteX0" fmla="*/ 3019 w 3288600"/>
              <a:gd name="connsiteY0" fmla="*/ 0 h 1079500"/>
              <a:gd name="connsiteX1" fmla="*/ 3061000 w 3288600"/>
              <a:gd name="connsiteY1" fmla="*/ 0 h 1079500"/>
              <a:gd name="connsiteX2" fmla="*/ 3288600 w 3288600"/>
              <a:gd name="connsiteY2" fmla="*/ 555887 h 1079500"/>
              <a:gd name="connsiteX3" fmla="*/ 3006135 w 3288600"/>
              <a:gd name="connsiteY3" fmla="*/ 1079500 h 1079500"/>
              <a:gd name="connsiteX4" fmla="*/ 0 w 3288600"/>
              <a:gd name="connsiteY4" fmla="*/ 1079500 h 1079500"/>
              <a:gd name="connsiteX5" fmla="*/ 258155 w 3288600"/>
              <a:gd name="connsiteY5" fmla="*/ 536575 h 1079500"/>
              <a:gd name="connsiteX6" fmla="*/ 3019 w 3288600"/>
              <a:gd name="connsiteY6" fmla="*/ 0 h 1079500"/>
              <a:gd name="connsiteX0" fmla="*/ 3019 w 3288600"/>
              <a:gd name="connsiteY0" fmla="*/ 0 h 1079500"/>
              <a:gd name="connsiteX1" fmla="*/ 3061000 w 3288600"/>
              <a:gd name="connsiteY1" fmla="*/ 0 h 1079500"/>
              <a:gd name="connsiteX2" fmla="*/ 3288600 w 3288600"/>
              <a:gd name="connsiteY2" fmla="*/ 555887 h 1079500"/>
              <a:gd name="connsiteX3" fmla="*/ 2967407 w 3288600"/>
              <a:gd name="connsiteY3" fmla="*/ 1037545 h 1079500"/>
              <a:gd name="connsiteX4" fmla="*/ 0 w 3288600"/>
              <a:gd name="connsiteY4" fmla="*/ 1079500 h 1079500"/>
              <a:gd name="connsiteX5" fmla="*/ 258155 w 3288600"/>
              <a:gd name="connsiteY5" fmla="*/ 536575 h 1079500"/>
              <a:gd name="connsiteX6" fmla="*/ 3019 w 3288600"/>
              <a:gd name="connsiteY6" fmla="*/ 0 h 1079500"/>
              <a:gd name="connsiteX0" fmla="*/ 3019 w 3288600"/>
              <a:gd name="connsiteY0" fmla="*/ 0 h 1082727"/>
              <a:gd name="connsiteX1" fmla="*/ 3061000 w 3288600"/>
              <a:gd name="connsiteY1" fmla="*/ 0 h 1082727"/>
              <a:gd name="connsiteX2" fmla="*/ 3288600 w 3288600"/>
              <a:gd name="connsiteY2" fmla="*/ 555887 h 1082727"/>
              <a:gd name="connsiteX3" fmla="*/ 3006135 w 3288600"/>
              <a:gd name="connsiteY3" fmla="*/ 1082727 h 1082727"/>
              <a:gd name="connsiteX4" fmla="*/ 0 w 3288600"/>
              <a:gd name="connsiteY4" fmla="*/ 1079500 h 1082727"/>
              <a:gd name="connsiteX5" fmla="*/ 258155 w 3288600"/>
              <a:gd name="connsiteY5" fmla="*/ 536575 h 1082727"/>
              <a:gd name="connsiteX6" fmla="*/ 3019 w 3288600"/>
              <a:gd name="connsiteY6" fmla="*/ 0 h 10827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288600" h="1082727">
                <a:moveTo>
                  <a:pt x="3019" y="0"/>
                </a:moveTo>
                <a:lnTo>
                  <a:pt x="3061000" y="0"/>
                </a:lnTo>
                <a:lnTo>
                  <a:pt x="3288600" y="555887"/>
                </a:lnTo>
                <a:lnTo>
                  <a:pt x="3006135" y="1082727"/>
                </a:lnTo>
                <a:lnTo>
                  <a:pt x="0" y="1079500"/>
                </a:lnTo>
                <a:lnTo>
                  <a:pt x="258155" y="536575"/>
                </a:lnTo>
                <a:lnTo>
                  <a:pt x="3019" y="0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34" name="Freihandform 33"/>
          <p:cNvSpPr>
            <a:spLocks noChangeAspect="1"/>
          </p:cNvSpPr>
          <p:nvPr userDrawn="1"/>
        </p:nvSpPr>
        <p:spPr>
          <a:xfrm>
            <a:off x="695325" y="1972869"/>
            <a:ext cx="3209887" cy="1062000"/>
          </a:xfrm>
          <a:custGeom>
            <a:avLst/>
            <a:gdLst>
              <a:gd name="connsiteX0" fmla="*/ 3019 w 3262781"/>
              <a:gd name="connsiteY0" fmla="*/ 0 h 1079500"/>
              <a:gd name="connsiteX1" fmla="*/ 3006135 w 3262781"/>
              <a:gd name="connsiteY1" fmla="*/ 0 h 1079500"/>
              <a:gd name="connsiteX2" fmla="*/ 3262781 w 3262781"/>
              <a:gd name="connsiteY2" fmla="*/ 539750 h 1079500"/>
              <a:gd name="connsiteX3" fmla="*/ 3006135 w 3262781"/>
              <a:gd name="connsiteY3" fmla="*/ 1079500 h 1079500"/>
              <a:gd name="connsiteX4" fmla="*/ 0 w 3262781"/>
              <a:gd name="connsiteY4" fmla="*/ 1079500 h 1079500"/>
              <a:gd name="connsiteX5" fmla="*/ 258155 w 3262781"/>
              <a:gd name="connsiteY5" fmla="*/ 536575 h 1079500"/>
              <a:gd name="connsiteX6" fmla="*/ 3019 w 3262781"/>
              <a:gd name="connsiteY6" fmla="*/ 0 h 1079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262781" h="1079500">
                <a:moveTo>
                  <a:pt x="3019" y="0"/>
                </a:moveTo>
                <a:lnTo>
                  <a:pt x="3006135" y="0"/>
                </a:lnTo>
                <a:lnTo>
                  <a:pt x="3262781" y="539750"/>
                </a:lnTo>
                <a:lnTo>
                  <a:pt x="3006135" y="1079500"/>
                </a:lnTo>
                <a:lnTo>
                  <a:pt x="0" y="1079500"/>
                </a:lnTo>
                <a:lnTo>
                  <a:pt x="258155" y="536575"/>
                </a:lnTo>
                <a:lnTo>
                  <a:pt x="3019" y="0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35" name="Textfeld 34"/>
          <p:cNvSpPr txBox="1"/>
          <p:nvPr userDrawn="1"/>
        </p:nvSpPr>
        <p:spPr>
          <a:xfrm>
            <a:off x="10247926" y="3034869"/>
            <a:ext cx="1404178" cy="305762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/>
            <a:r>
              <a:rPr lang="de-DE" sz="1400">
                <a:solidFill>
                  <a:schemeClr val="bg1"/>
                </a:solidFill>
              </a:rPr>
              <a:t>Monitor</a:t>
            </a:r>
          </a:p>
        </p:txBody>
      </p:sp>
      <p:sp>
        <p:nvSpPr>
          <p:cNvPr id="36" name="Textfeld 35"/>
          <p:cNvSpPr txBox="1"/>
          <p:nvPr userDrawn="1"/>
        </p:nvSpPr>
        <p:spPr>
          <a:xfrm>
            <a:off x="9850177" y="4670342"/>
            <a:ext cx="1403375" cy="537963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/>
            <a:r>
              <a:rPr lang="de-DE" sz="1400">
                <a:solidFill>
                  <a:schemeClr val="bg1"/>
                </a:solidFill>
              </a:rPr>
              <a:t>Weekly</a:t>
            </a:r>
          </a:p>
          <a:p>
            <a:pPr algn="ctr"/>
            <a:r>
              <a:rPr lang="de-DE" sz="1400">
                <a:solidFill>
                  <a:schemeClr val="bg1"/>
                </a:solidFill>
              </a:rPr>
              <a:t>Review</a:t>
            </a:r>
          </a:p>
        </p:txBody>
      </p:sp>
      <p:sp>
        <p:nvSpPr>
          <p:cNvPr id="37" name="Textfeld 36"/>
          <p:cNvSpPr txBox="1"/>
          <p:nvPr userDrawn="1"/>
        </p:nvSpPr>
        <p:spPr>
          <a:xfrm>
            <a:off x="8014789" y="4375664"/>
            <a:ext cx="1404178" cy="550147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/>
            <a:r>
              <a:rPr lang="de-DE" sz="1400">
                <a:solidFill>
                  <a:schemeClr val="bg1"/>
                </a:solidFill>
              </a:rPr>
              <a:t>Monthly</a:t>
            </a:r>
          </a:p>
          <a:p>
            <a:pPr algn="ctr"/>
            <a:r>
              <a:rPr lang="de-DE" sz="1400">
                <a:solidFill>
                  <a:schemeClr val="bg1"/>
                </a:solidFill>
              </a:rPr>
              <a:t>Meetings</a:t>
            </a:r>
          </a:p>
        </p:txBody>
      </p:sp>
      <p:sp>
        <p:nvSpPr>
          <p:cNvPr id="38" name="Textfeld 37"/>
          <p:cNvSpPr txBox="1"/>
          <p:nvPr userDrawn="1"/>
        </p:nvSpPr>
        <p:spPr>
          <a:xfrm>
            <a:off x="7150518" y="2377418"/>
            <a:ext cx="2754085" cy="305762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/>
            <a:r>
              <a:rPr lang="de-DE" sz="1400">
                <a:solidFill>
                  <a:schemeClr val="bg1"/>
                </a:solidFill>
              </a:rPr>
              <a:t>Adjust</a:t>
            </a:r>
          </a:p>
        </p:txBody>
      </p:sp>
      <p:sp>
        <p:nvSpPr>
          <p:cNvPr id="39" name="Textfeld 38"/>
          <p:cNvSpPr txBox="1"/>
          <p:nvPr userDrawn="1"/>
        </p:nvSpPr>
        <p:spPr>
          <a:xfrm>
            <a:off x="4128373" y="2377418"/>
            <a:ext cx="2754085" cy="305762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/>
            <a:r>
              <a:rPr lang="de-DE" sz="1400">
                <a:solidFill>
                  <a:schemeClr val="bg1"/>
                </a:solidFill>
              </a:rPr>
              <a:t>Define</a:t>
            </a:r>
          </a:p>
        </p:txBody>
      </p:sp>
      <p:sp>
        <p:nvSpPr>
          <p:cNvPr id="40" name="Textfeld 39"/>
          <p:cNvSpPr txBox="1"/>
          <p:nvPr userDrawn="1"/>
        </p:nvSpPr>
        <p:spPr>
          <a:xfrm>
            <a:off x="1036813" y="2377418"/>
            <a:ext cx="2754085" cy="305762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/>
            <a:r>
              <a:rPr lang="de-DE" sz="1400">
                <a:solidFill>
                  <a:schemeClr val="bg1"/>
                </a:solidFill>
              </a:rPr>
              <a:t>Analyse</a:t>
            </a:r>
          </a:p>
        </p:txBody>
      </p:sp>
    </p:spTree>
    <p:extLst>
      <p:ext uri="{BB962C8B-B14F-4D97-AF65-F5344CB8AC3E}">
        <p14:creationId xmlns:p14="http://schemas.microsoft.com/office/powerpoint/2010/main" val="406550147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lemente zum kopieren 012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el 1"/>
          <p:cNvSpPr>
            <a:spLocks noGrp="1"/>
          </p:cNvSpPr>
          <p:nvPr>
            <p:ph type="title" hasCustomPrompt="1"/>
          </p:nvPr>
        </p:nvSpPr>
        <p:spPr>
          <a:xfrm>
            <a:off x="695325" y="584200"/>
            <a:ext cx="10801351" cy="792163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de-DE"/>
              <a:t>Elemente zum kopieren 02</a:t>
            </a:r>
          </a:p>
        </p:txBody>
      </p:sp>
      <p:sp>
        <p:nvSpPr>
          <p:cNvPr id="17" name="Freihandform 16"/>
          <p:cNvSpPr/>
          <p:nvPr userDrawn="1"/>
        </p:nvSpPr>
        <p:spPr>
          <a:xfrm rot="5580000">
            <a:off x="9785157" y="2224225"/>
            <a:ext cx="2115190" cy="1732806"/>
          </a:xfrm>
          <a:custGeom>
            <a:avLst/>
            <a:gdLst>
              <a:gd name="connsiteX0" fmla="*/ 0 w 2158815"/>
              <a:gd name="connsiteY0" fmla="*/ 1759134 h 1768544"/>
              <a:gd name="connsiteX1" fmla="*/ 2334 w 2158815"/>
              <a:gd name="connsiteY1" fmla="*/ 1712918 h 1768544"/>
              <a:gd name="connsiteX2" fmla="*/ 1900483 w 2158815"/>
              <a:gd name="connsiteY2" fmla="*/ 0 h 1768544"/>
              <a:gd name="connsiteX3" fmla="*/ 1902296 w 2158815"/>
              <a:gd name="connsiteY3" fmla="*/ 92 h 1768544"/>
              <a:gd name="connsiteX4" fmla="*/ 2158815 w 2158815"/>
              <a:gd name="connsiteY4" fmla="*/ 539575 h 1768544"/>
              <a:gd name="connsiteX5" fmla="*/ 1898112 w 2158815"/>
              <a:gd name="connsiteY5" fmla="*/ 1087858 h 1768544"/>
              <a:gd name="connsiteX6" fmla="*/ 1816616 w 2158815"/>
              <a:gd name="connsiteY6" fmla="*/ 1091973 h 1768544"/>
              <a:gd name="connsiteX7" fmla="*/ 1096887 w 2158815"/>
              <a:gd name="connsiteY7" fmla="*/ 1742689 h 1768544"/>
              <a:gd name="connsiteX8" fmla="*/ 1092941 w 2158815"/>
              <a:gd name="connsiteY8" fmla="*/ 1768544 h 1768544"/>
              <a:gd name="connsiteX9" fmla="*/ 536576 w 2158815"/>
              <a:gd name="connsiteY9" fmla="*/ 1503997 h 1768544"/>
              <a:gd name="connsiteX10" fmla="*/ 0 w 2158815"/>
              <a:gd name="connsiteY10" fmla="*/ 1759134 h 17685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158815" h="1768544">
                <a:moveTo>
                  <a:pt x="0" y="1759134"/>
                </a:moveTo>
                <a:lnTo>
                  <a:pt x="2334" y="1712918"/>
                </a:lnTo>
                <a:cubicBezTo>
                  <a:pt x="100042" y="750798"/>
                  <a:pt x="912584" y="0"/>
                  <a:pt x="1900483" y="0"/>
                </a:cubicBezTo>
                <a:lnTo>
                  <a:pt x="1902296" y="92"/>
                </a:lnTo>
                <a:lnTo>
                  <a:pt x="2158815" y="539575"/>
                </a:lnTo>
                <a:lnTo>
                  <a:pt x="1898112" y="1087858"/>
                </a:lnTo>
                <a:lnTo>
                  <a:pt x="1816616" y="1091973"/>
                </a:lnTo>
                <a:cubicBezTo>
                  <a:pt x="1458144" y="1128378"/>
                  <a:pt x="1167910" y="1395608"/>
                  <a:pt x="1096887" y="1742689"/>
                </a:cubicBezTo>
                <a:lnTo>
                  <a:pt x="1092941" y="1768544"/>
                </a:lnTo>
                <a:lnTo>
                  <a:pt x="536576" y="1503997"/>
                </a:lnTo>
                <a:lnTo>
                  <a:pt x="0" y="1759134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2"/>
              </a:solidFill>
            </a:endParaRPr>
          </a:p>
        </p:txBody>
      </p:sp>
      <p:sp>
        <p:nvSpPr>
          <p:cNvPr id="18" name="Freihandform 17"/>
          <p:cNvSpPr/>
          <p:nvPr userDrawn="1"/>
        </p:nvSpPr>
        <p:spPr>
          <a:xfrm rot="5580000">
            <a:off x="7703071" y="3720239"/>
            <a:ext cx="2116251" cy="1744783"/>
          </a:xfrm>
          <a:custGeom>
            <a:avLst/>
            <a:gdLst>
              <a:gd name="connsiteX0" fmla="*/ 0 w 2159898"/>
              <a:gd name="connsiteY0" fmla="*/ 1241257 h 1780768"/>
              <a:gd name="connsiteX1" fmla="*/ 260720 w 2159898"/>
              <a:gd name="connsiteY1" fmla="*/ 692940 h 1780768"/>
              <a:gd name="connsiteX2" fmla="*/ 342826 w 2159898"/>
              <a:gd name="connsiteY2" fmla="*/ 688794 h 1780768"/>
              <a:gd name="connsiteX3" fmla="*/ 1062556 w 2159898"/>
              <a:gd name="connsiteY3" fmla="*/ 38079 h 1780768"/>
              <a:gd name="connsiteX4" fmla="*/ 1068368 w 2159898"/>
              <a:gd name="connsiteY4" fmla="*/ 0 h 1780768"/>
              <a:gd name="connsiteX5" fmla="*/ 1627384 w 2159898"/>
              <a:gd name="connsiteY5" fmla="*/ 265807 h 1780768"/>
              <a:gd name="connsiteX6" fmla="*/ 2159898 w 2159898"/>
              <a:gd name="connsiteY6" fmla="*/ 12602 h 1780768"/>
              <a:gd name="connsiteX7" fmla="*/ 2157108 w 2159898"/>
              <a:gd name="connsiteY7" fmla="*/ 67850 h 1780768"/>
              <a:gd name="connsiteX8" fmla="*/ 258959 w 2159898"/>
              <a:gd name="connsiteY8" fmla="*/ 1780768 h 1780768"/>
              <a:gd name="connsiteX9" fmla="*/ 256473 w 2159898"/>
              <a:gd name="connsiteY9" fmla="*/ 1780643 h 1780768"/>
              <a:gd name="connsiteX10" fmla="*/ 0 w 2159898"/>
              <a:gd name="connsiteY10" fmla="*/ 1241257 h 17807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159898" h="1780768">
                <a:moveTo>
                  <a:pt x="0" y="1241257"/>
                </a:moveTo>
                <a:lnTo>
                  <a:pt x="260720" y="692940"/>
                </a:lnTo>
                <a:lnTo>
                  <a:pt x="342826" y="688794"/>
                </a:lnTo>
                <a:cubicBezTo>
                  <a:pt x="701298" y="652390"/>
                  <a:pt x="991533" y="385160"/>
                  <a:pt x="1062556" y="38079"/>
                </a:cubicBezTo>
                <a:lnTo>
                  <a:pt x="1068368" y="0"/>
                </a:lnTo>
                <a:lnTo>
                  <a:pt x="1627384" y="265807"/>
                </a:lnTo>
                <a:lnTo>
                  <a:pt x="2159898" y="12602"/>
                </a:lnTo>
                <a:lnTo>
                  <a:pt x="2157108" y="67850"/>
                </a:lnTo>
                <a:cubicBezTo>
                  <a:pt x="2059400" y="1029970"/>
                  <a:pt x="1246858" y="1780768"/>
                  <a:pt x="258959" y="1780768"/>
                </a:cubicBezTo>
                <a:lnTo>
                  <a:pt x="256473" y="1780643"/>
                </a:lnTo>
                <a:lnTo>
                  <a:pt x="0" y="1241257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2"/>
              </a:solidFill>
            </a:endParaRPr>
          </a:p>
        </p:txBody>
      </p:sp>
      <p:sp>
        <p:nvSpPr>
          <p:cNvPr id="19" name="Freihandform 18"/>
          <p:cNvSpPr/>
          <p:nvPr userDrawn="1"/>
        </p:nvSpPr>
        <p:spPr>
          <a:xfrm rot="5580000">
            <a:off x="9681027" y="3824764"/>
            <a:ext cx="1741677" cy="2112218"/>
          </a:xfrm>
          <a:custGeom>
            <a:avLst/>
            <a:gdLst>
              <a:gd name="connsiteX0" fmla="*/ 0 w 1777598"/>
              <a:gd name="connsiteY0" fmla="*/ 1091831 h 2155781"/>
              <a:gd name="connsiteX1" fmla="*/ 266031 w 1777598"/>
              <a:gd name="connsiteY1" fmla="*/ 532342 h 2155781"/>
              <a:gd name="connsiteX2" fmla="*/ 12908 w 1777598"/>
              <a:gd name="connsiteY2" fmla="*/ 0 h 2155781"/>
              <a:gd name="connsiteX3" fmla="*/ 64756 w 1777598"/>
              <a:gd name="connsiteY3" fmla="*/ 2618 h 2155781"/>
              <a:gd name="connsiteX4" fmla="*/ 1767823 w 1777598"/>
              <a:gd name="connsiteY4" fmla="*/ 1705685 h 2155781"/>
              <a:gd name="connsiteX5" fmla="*/ 1777598 w 1777598"/>
              <a:gd name="connsiteY5" fmla="*/ 1899255 h 2155781"/>
              <a:gd name="connsiteX6" fmla="*/ 1238099 w 1777598"/>
              <a:gd name="connsiteY6" fmla="*/ 2155781 h 2155781"/>
              <a:gd name="connsiteX7" fmla="*/ 689645 w 1777598"/>
              <a:gd name="connsiteY7" fmla="*/ 1894996 h 2155781"/>
              <a:gd name="connsiteX8" fmla="*/ 685701 w 1777598"/>
              <a:gd name="connsiteY8" fmla="*/ 1816900 h 2155781"/>
              <a:gd name="connsiteX9" fmla="*/ 34985 w 1777598"/>
              <a:gd name="connsiteY9" fmla="*/ 1097170 h 2155781"/>
              <a:gd name="connsiteX10" fmla="*/ 0 w 1777598"/>
              <a:gd name="connsiteY10" fmla="*/ 1091831 h 21557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777598" h="2155781">
                <a:moveTo>
                  <a:pt x="0" y="1091831"/>
                </a:moveTo>
                <a:lnTo>
                  <a:pt x="266031" y="532342"/>
                </a:lnTo>
                <a:lnTo>
                  <a:pt x="12908" y="0"/>
                </a:lnTo>
                <a:lnTo>
                  <a:pt x="64756" y="2618"/>
                </a:lnTo>
                <a:cubicBezTo>
                  <a:pt x="962735" y="93813"/>
                  <a:pt x="1676629" y="807706"/>
                  <a:pt x="1767823" y="1705685"/>
                </a:cubicBezTo>
                <a:lnTo>
                  <a:pt x="1777598" y="1899255"/>
                </a:lnTo>
                <a:lnTo>
                  <a:pt x="1238099" y="2155781"/>
                </a:lnTo>
                <a:lnTo>
                  <a:pt x="689645" y="1894996"/>
                </a:lnTo>
                <a:lnTo>
                  <a:pt x="685701" y="1816900"/>
                </a:lnTo>
                <a:cubicBezTo>
                  <a:pt x="649296" y="1458428"/>
                  <a:pt x="382066" y="1168193"/>
                  <a:pt x="34985" y="1097170"/>
                </a:cubicBezTo>
                <a:lnTo>
                  <a:pt x="0" y="1091831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2"/>
              </a:solidFill>
            </a:endParaRPr>
          </a:p>
        </p:txBody>
      </p:sp>
      <p:sp>
        <p:nvSpPr>
          <p:cNvPr id="20" name="Freihandform 19"/>
          <p:cNvSpPr>
            <a:spLocks noChangeAspect="1"/>
          </p:cNvSpPr>
          <p:nvPr userDrawn="1"/>
        </p:nvSpPr>
        <p:spPr>
          <a:xfrm>
            <a:off x="3794231" y="1973172"/>
            <a:ext cx="3209887" cy="1062000"/>
          </a:xfrm>
          <a:custGeom>
            <a:avLst/>
            <a:gdLst>
              <a:gd name="connsiteX0" fmla="*/ 3019 w 3262781"/>
              <a:gd name="connsiteY0" fmla="*/ 0 h 1079500"/>
              <a:gd name="connsiteX1" fmla="*/ 3006135 w 3262781"/>
              <a:gd name="connsiteY1" fmla="*/ 0 h 1079500"/>
              <a:gd name="connsiteX2" fmla="*/ 3262781 w 3262781"/>
              <a:gd name="connsiteY2" fmla="*/ 539750 h 1079500"/>
              <a:gd name="connsiteX3" fmla="*/ 3006135 w 3262781"/>
              <a:gd name="connsiteY3" fmla="*/ 1079500 h 1079500"/>
              <a:gd name="connsiteX4" fmla="*/ 0 w 3262781"/>
              <a:gd name="connsiteY4" fmla="*/ 1079500 h 1079500"/>
              <a:gd name="connsiteX5" fmla="*/ 258155 w 3262781"/>
              <a:gd name="connsiteY5" fmla="*/ 536575 h 1079500"/>
              <a:gd name="connsiteX6" fmla="*/ 3019 w 3262781"/>
              <a:gd name="connsiteY6" fmla="*/ 0 h 1079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262781" h="1079500">
                <a:moveTo>
                  <a:pt x="3019" y="0"/>
                </a:moveTo>
                <a:lnTo>
                  <a:pt x="3006135" y="0"/>
                </a:lnTo>
                <a:lnTo>
                  <a:pt x="3262781" y="539750"/>
                </a:lnTo>
                <a:lnTo>
                  <a:pt x="3006135" y="1079500"/>
                </a:lnTo>
                <a:lnTo>
                  <a:pt x="0" y="1079500"/>
                </a:lnTo>
                <a:lnTo>
                  <a:pt x="258155" y="536575"/>
                </a:lnTo>
                <a:lnTo>
                  <a:pt x="3019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2"/>
              </a:solidFill>
            </a:endParaRPr>
          </a:p>
        </p:txBody>
      </p:sp>
      <p:sp>
        <p:nvSpPr>
          <p:cNvPr id="21" name="Freihandform 20"/>
          <p:cNvSpPr/>
          <p:nvPr userDrawn="1"/>
        </p:nvSpPr>
        <p:spPr>
          <a:xfrm rot="5580000">
            <a:off x="8078773" y="1886504"/>
            <a:ext cx="1689645" cy="1869480"/>
          </a:xfrm>
          <a:custGeom>
            <a:avLst/>
            <a:gdLst>
              <a:gd name="connsiteX0" fmla="*/ 0 w 1777119"/>
              <a:gd name="connsiteY0" fmla="*/ 265978 h 2166711"/>
              <a:gd name="connsiteX1" fmla="*/ 376 w 1777119"/>
              <a:gd name="connsiteY1" fmla="*/ 258532 h 2166711"/>
              <a:gd name="connsiteX2" fmla="*/ 544093 w 1777119"/>
              <a:gd name="connsiteY2" fmla="*/ 0 h 2166711"/>
              <a:gd name="connsiteX3" fmla="*/ 1088108 w 1777119"/>
              <a:gd name="connsiteY3" fmla="*/ 258674 h 2166711"/>
              <a:gd name="connsiteX4" fmla="*/ 1087739 w 1777119"/>
              <a:gd name="connsiteY4" fmla="*/ 265978 h 2166711"/>
              <a:gd name="connsiteX5" fmla="*/ 1742689 w 1777119"/>
              <a:gd name="connsiteY5" fmla="*/ 1069574 h 2166711"/>
              <a:gd name="connsiteX6" fmla="*/ 1777119 w 1777119"/>
              <a:gd name="connsiteY6" fmla="*/ 1074829 h 2166711"/>
              <a:gd name="connsiteX7" fmla="*/ 1511016 w 1777119"/>
              <a:gd name="connsiteY7" fmla="*/ 1634467 h 2166711"/>
              <a:gd name="connsiteX8" fmla="*/ 1764093 w 1777119"/>
              <a:gd name="connsiteY8" fmla="*/ 2166711 h 2166711"/>
              <a:gd name="connsiteX9" fmla="*/ 1712918 w 1777119"/>
              <a:gd name="connsiteY9" fmla="*/ 2164127 h 2166711"/>
              <a:gd name="connsiteX10" fmla="*/ 0 w 1777119"/>
              <a:gd name="connsiteY10" fmla="*/ 265978 h 2166711"/>
              <a:gd name="connsiteX0" fmla="*/ 0 w 1777119"/>
              <a:gd name="connsiteY0" fmla="*/ 265978 h 2166711"/>
              <a:gd name="connsiteX1" fmla="*/ 177116 w 1777119"/>
              <a:gd name="connsiteY1" fmla="*/ 473169 h 2166711"/>
              <a:gd name="connsiteX2" fmla="*/ 544093 w 1777119"/>
              <a:gd name="connsiteY2" fmla="*/ 0 h 2166711"/>
              <a:gd name="connsiteX3" fmla="*/ 1088108 w 1777119"/>
              <a:gd name="connsiteY3" fmla="*/ 258674 h 2166711"/>
              <a:gd name="connsiteX4" fmla="*/ 1087739 w 1777119"/>
              <a:gd name="connsiteY4" fmla="*/ 265978 h 2166711"/>
              <a:gd name="connsiteX5" fmla="*/ 1742689 w 1777119"/>
              <a:gd name="connsiteY5" fmla="*/ 1069574 h 2166711"/>
              <a:gd name="connsiteX6" fmla="*/ 1777119 w 1777119"/>
              <a:gd name="connsiteY6" fmla="*/ 1074829 h 2166711"/>
              <a:gd name="connsiteX7" fmla="*/ 1511016 w 1777119"/>
              <a:gd name="connsiteY7" fmla="*/ 1634467 h 2166711"/>
              <a:gd name="connsiteX8" fmla="*/ 1764093 w 1777119"/>
              <a:gd name="connsiteY8" fmla="*/ 2166711 h 2166711"/>
              <a:gd name="connsiteX9" fmla="*/ 1712918 w 1777119"/>
              <a:gd name="connsiteY9" fmla="*/ 2164127 h 2166711"/>
              <a:gd name="connsiteX10" fmla="*/ 0 w 1777119"/>
              <a:gd name="connsiteY10" fmla="*/ 265978 h 2166711"/>
              <a:gd name="connsiteX0" fmla="*/ 0 w 1777119"/>
              <a:gd name="connsiteY0" fmla="*/ 7304 h 1908037"/>
              <a:gd name="connsiteX1" fmla="*/ 177116 w 1777119"/>
              <a:gd name="connsiteY1" fmla="*/ 214495 h 1908037"/>
              <a:gd name="connsiteX2" fmla="*/ 584015 w 1777119"/>
              <a:gd name="connsiteY2" fmla="*/ 193523 h 1908037"/>
              <a:gd name="connsiteX3" fmla="*/ 1088108 w 1777119"/>
              <a:gd name="connsiteY3" fmla="*/ 0 h 1908037"/>
              <a:gd name="connsiteX4" fmla="*/ 1087739 w 1777119"/>
              <a:gd name="connsiteY4" fmla="*/ 7304 h 1908037"/>
              <a:gd name="connsiteX5" fmla="*/ 1742689 w 1777119"/>
              <a:gd name="connsiteY5" fmla="*/ 810900 h 1908037"/>
              <a:gd name="connsiteX6" fmla="*/ 1777119 w 1777119"/>
              <a:gd name="connsiteY6" fmla="*/ 816155 h 1908037"/>
              <a:gd name="connsiteX7" fmla="*/ 1511016 w 1777119"/>
              <a:gd name="connsiteY7" fmla="*/ 1375793 h 1908037"/>
              <a:gd name="connsiteX8" fmla="*/ 1764093 w 1777119"/>
              <a:gd name="connsiteY8" fmla="*/ 1908037 h 1908037"/>
              <a:gd name="connsiteX9" fmla="*/ 1712918 w 1777119"/>
              <a:gd name="connsiteY9" fmla="*/ 1905453 h 1908037"/>
              <a:gd name="connsiteX10" fmla="*/ 0 w 1777119"/>
              <a:gd name="connsiteY10" fmla="*/ 7304 h 1908037"/>
              <a:gd name="connsiteX0" fmla="*/ 0 w 1777119"/>
              <a:gd name="connsiteY0" fmla="*/ 7304 h 1908037"/>
              <a:gd name="connsiteX1" fmla="*/ 177116 w 1777119"/>
              <a:gd name="connsiteY1" fmla="*/ 214495 h 1908037"/>
              <a:gd name="connsiteX2" fmla="*/ 1088108 w 1777119"/>
              <a:gd name="connsiteY2" fmla="*/ 0 h 1908037"/>
              <a:gd name="connsiteX3" fmla="*/ 1087739 w 1777119"/>
              <a:gd name="connsiteY3" fmla="*/ 7304 h 1908037"/>
              <a:gd name="connsiteX4" fmla="*/ 1742689 w 1777119"/>
              <a:gd name="connsiteY4" fmla="*/ 810900 h 1908037"/>
              <a:gd name="connsiteX5" fmla="*/ 1777119 w 1777119"/>
              <a:gd name="connsiteY5" fmla="*/ 816155 h 1908037"/>
              <a:gd name="connsiteX6" fmla="*/ 1511016 w 1777119"/>
              <a:gd name="connsiteY6" fmla="*/ 1375793 h 1908037"/>
              <a:gd name="connsiteX7" fmla="*/ 1764093 w 1777119"/>
              <a:gd name="connsiteY7" fmla="*/ 1908037 h 1908037"/>
              <a:gd name="connsiteX8" fmla="*/ 1712918 w 1777119"/>
              <a:gd name="connsiteY8" fmla="*/ 1905453 h 1908037"/>
              <a:gd name="connsiteX9" fmla="*/ 0 w 1777119"/>
              <a:gd name="connsiteY9" fmla="*/ 7304 h 1908037"/>
              <a:gd name="connsiteX0" fmla="*/ 0 w 1777119"/>
              <a:gd name="connsiteY0" fmla="*/ 7304 h 1908037"/>
              <a:gd name="connsiteX1" fmla="*/ 1088108 w 1777119"/>
              <a:gd name="connsiteY1" fmla="*/ 0 h 1908037"/>
              <a:gd name="connsiteX2" fmla="*/ 1087739 w 1777119"/>
              <a:gd name="connsiteY2" fmla="*/ 7304 h 1908037"/>
              <a:gd name="connsiteX3" fmla="*/ 1742689 w 1777119"/>
              <a:gd name="connsiteY3" fmla="*/ 810900 h 1908037"/>
              <a:gd name="connsiteX4" fmla="*/ 1777119 w 1777119"/>
              <a:gd name="connsiteY4" fmla="*/ 816155 h 1908037"/>
              <a:gd name="connsiteX5" fmla="*/ 1511016 w 1777119"/>
              <a:gd name="connsiteY5" fmla="*/ 1375793 h 1908037"/>
              <a:gd name="connsiteX6" fmla="*/ 1764093 w 1777119"/>
              <a:gd name="connsiteY6" fmla="*/ 1908037 h 1908037"/>
              <a:gd name="connsiteX7" fmla="*/ 1712918 w 1777119"/>
              <a:gd name="connsiteY7" fmla="*/ 1905453 h 1908037"/>
              <a:gd name="connsiteX8" fmla="*/ 0 w 1777119"/>
              <a:gd name="connsiteY8" fmla="*/ 7304 h 1908037"/>
              <a:gd name="connsiteX0" fmla="*/ 0 w 1724493"/>
              <a:gd name="connsiteY0" fmla="*/ 20771 h 1908037"/>
              <a:gd name="connsiteX1" fmla="*/ 1035482 w 1724493"/>
              <a:gd name="connsiteY1" fmla="*/ 0 h 1908037"/>
              <a:gd name="connsiteX2" fmla="*/ 1035113 w 1724493"/>
              <a:gd name="connsiteY2" fmla="*/ 7304 h 1908037"/>
              <a:gd name="connsiteX3" fmla="*/ 1690063 w 1724493"/>
              <a:gd name="connsiteY3" fmla="*/ 810900 h 1908037"/>
              <a:gd name="connsiteX4" fmla="*/ 1724493 w 1724493"/>
              <a:gd name="connsiteY4" fmla="*/ 816155 h 1908037"/>
              <a:gd name="connsiteX5" fmla="*/ 1458390 w 1724493"/>
              <a:gd name="connsiteY5" fmla="*/ 1375793 h 1908037"/>
              <a:gd name="connsiteX6" fmla="*/ 1711467 w 1724493"/>
              <a:gd name="connsiteY6" fmla="*/ 1908037 h 1908037"/>
              <a:gd name="connsiteX7" fmla="*/ 1660292 w 1724493"/>
              <a:gd name="connsiteY7" fmla="*/ 1905453 h 1908037"/>
              <a:gd name="connsiteX8" fmla="*/ 0 w 1724493"/>
              <a:gd name="connsiteY8" fmla="*/ 20771 h 19080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724493" h="1908037">
                <a:moveTo>
                  <a:pt x="0" y="20771"/>
                </a:moveTo>
                <a:lnTo>
                  <a:pt x="1035482" y="0"/>
                </a:lnTo>
                <a:lnTo>
                  <a:pt x="1035113" y="7304"/>
                </a:lnTo>
                <a:cubicBezTo>
                  <a:pt x="1035113" y="403695"/>
                  <a:pt x="1316283" y="734414"/>
                  <a:pt x="1690063" y="810900"/>
                </a:cubicBezTo>
                <a:lnTo>
                  <a:pt x="1724493" y="816155"/>
                </a:lnTo>
                <a:lnTo>
                  <a:pt x="1458390" y="1375793"/>
                </a:lnTo>
                <a:lnTo>
                  <a:pt x="1711467" y="1908037"/>
                </a:lnTo>
                <a:lnTo>
                  <a:pt x="1660292" y="1905453"/>
                </a:lnTo>
                <a:cubicBezTo>
                  <a:pt x="698172" y="1807745"/>
                  <a:pt x="0" y="1008670"/>
                  <a:pt x="0" y="2077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2"/>
              </a:solidFill>
            </a:endParaRPr>
          </a:p>
        </p:txBody>
      </p:sp>
      <p:sp>
        <p:nvSpPr>
          <p:cNvPr id="22" name="Freihandform 21"/>
          <p:cNvSpPr>
            <a:spLocks noChangeAspect="1"/>
          </p:cNvSpPr>
          <p:nvPr userDrawn="1"/>
        </p:nvSpPr>
        <p:spPr>
          <a:xfrm>
            <a:off x="6892916" y="1975341"/>
            <a:ext cx="3235288" cy="1065175"/>
          </a:xfrm>
          <a:custGeom>
            <a:avLst/>
            <a:gdLst>
              <a:gd name="connsiteX0" fmla="*/ 3019 w 3262781"/>
              <a:gd name="connsiteY0" fmla="*/ 0 h 1079500"/>
              <a:gd name="connsiteX1" fmla="*/ 3006135 w 3262781"/>
              <a:gd name="connsiteY1" fmla="*/ 0 h 1079500"/>
              <a:gd name="connsiteX2" fmla="*/ 3262781 w 3262781"/>
              <a:gd name="connsiteY2" fmla="*/ 539750 h 1079500"/>
              <a:gd name="connsiteX3" fmla="*/ 3006135 w 3262781"/>
              <a:gd name="connsiteY3" fmla="*/ 1079500 h 1079500"/>
              <a:gd name="connsiteX4" fmla="*/ 0 w 3262781"/>
              <a:gd name="connsiteY4" fmla="*/ 1079500 h 1079500"/>
              <a:gd name="connsiteX5" fmla="*/ 258155 w 3262781"/>
              <a:gd name="connsiteY5" fmla="*/ 536575 h 1079500"/>
              <a:gd name="connsiteX6" fmla="*/ 3019 w 3262781"/>
              <a:gd name="connsiteY6" fmla="*/ 0 h 1079500"/>
              <a:gd name="connsiteX0" fmla="*/ 3019 w 3262781"/>
              <a:gd name="connsiteY0" fmla="*/ 0 h 1079500"/>
              <a:gd name="connsiteX1" fmla="*/ 3061000 w 3262781"/>
              <a:gd name="connsiteY1" fmla="*/ 0 h 1079500"/>
              <a:gd name="connsiteX2" fmla="*/ 3262781 w 3262781"/>
              <a:gd name="connsiteY2" fmla="*/ 539750 h 1079500"/>
              <a:gd name="connsiteX3" fmla="*/ 3006135 w 3262781"/>
              <a:gd name="connsiteY3" fmla="*/ 1079500 h 1079500"/>
              <a:gd name="connsiteX4" fmla="*/ 0 w 3262781"/>
              <a:gd name="connsiteY4" fmla="*/ 1079500 h 1079500"/>
              <a:gd name="connsiteX5" fmla="*/ 258155 w 3262781"/>
              <a:gd name="connsiteY5" fmla="*/ 536575 h 1079500"/>
              <a:gd name="connsiteX6" fmla="*/ 3019 w 3262781"/>
              <a:gd name="connsiteY6" fmla="*/ 0 h 1079500"/>
              <a:gd name="connsiteX0" fmla="*/ 3019 w 3288600"/>
              <a:gd name="connsiteY0" fmla="*/ 0 h 1079500"/>
              <a:gd name="connsiteX1" fmla="*/ 3061000 w 3288600"/>
              <a:gd name="connsiteY1" fmla="*/ 0 h 1079500"/>
              <a:gd name="connsiteX2" fmla="*/ 3288600 w 3288600"/>
              <a:gd name="connsiteY2" fmla="*/ 555887 h 1079500"/>
              <a:gd name="connsiteX3" fmla="*/ 3006135 w 3288600"/>
              <a:gd name="connsiteY3" fmla="*/ 1079500 h 1079500"/>
              <a:gd name="connsiteX4" fmla="*/ 0 w 3288600"/>
              <a:gd name="connsiteY4" fmla="*/ 1079500 h 1079500"/>
              <a:gd name="connsiteX5" fmla="*/ 258155 w 3288600"/>
              <a:gd name="connsiteY5" fmla="*/ 536575 h 1079500"/>
              <a:gd name="connsiteX6" fmla="*/ 3019 w 3288600"/>
              <a:gd name="connsiteY6" fmla="*/ 0 h 1079500"/>
              <a:gd name="connsiteX0" fmla="*/ 3019 w 3288600"/>
              <a:gd name="connsiteY0" fmla="*/ 0 h 1079500"/>
              <a:gd name="connsiteX1" fmla="*/ 3061000 w 3288600"/>
              <a:gd name="connsiteY1" fmla="*/ 0 h 1079500"/>
              <a:gd name="connsiteX2" fmla="*/ 3288600 w 3288600"/>
              <a:gd name="connsiteY2" fmla="*/ 555887 h 1079500"/>
              <a:gd name="connsiteX3" fmla="*/ 2967407 w 3288600"/>
              <a:gd name="connsiteY3" fmla="*/ 1037545 h 1079500"/>
              <a:gd name="connsiteX4" fmla="*/ 0 w 3288600"/>
              <a:gd name="connsiteY4" fmla="*/ 1079500 h 1079500"/>
              <a:gd name="connsiteX5" fmla="*/ 258155 w 3288600"/>
              <a:gd name="connsiteY5" fmla="*/ 536575 h 1079500"/>
              <a:gd name="connsiteX6" fmla="*/ 3019 w 3288600"/>
              <a:gd name="connsiteY6" fmla="*/ 0 h 1079500"/>
              <a:gd name="connsiteX0" fmla="*/ 3019 w 3288600"/>
              <a:gd name="connsiteY0" fmla="*/ 0 h 1082727"/>
              <a:gd name="connsiteX1" fmla="*/ 3061000 w 3288600"/>
              <a:gd name="connsiteY1" fmla="*/ 0 h 1082727"/>
              <a:gd name="connsiteX2" fmla="*/ 3288600 w 3288600"/>
              <a:gd name="connsiteY2" fmla="*/ 555887 h 1082727"/>
              <a:gd name="connsiteX3" fmla="*/ 3006135 w 3288600"/>
              <a:gd name="connsiteY3" fmla="*/ 1082727 h 1082727"/>
              <a:gd name="connsiteX4" fmla="*/ 0 w 3288600"/>
              <a:gd name="connsiteY4" fmla="*/ 1079500 h 1082727"/>
              <a:gd name="connsiteX5" fmla="*/ 258155 w 3288600"/>
              <a:gd name="connsiteY5" fmla="*/ 536575 h 1082727"/>
              <a:gd name="connsiteX6" fmla="*/ 3019 w 3288600"/>
              <a:gd name="connsiteY6" fmla="*/ 0 h 10827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288600" h="1082727">
                <a:moveTo>
                  <a:pt x="3019" y="0"/>
                </a:moveTo>
                <a:lnTo>
                  <a:pt x="3061000" y="0"/>
                </a:lnTo>
                <a:lnTo>
                  <a:pt x="3288600" y="555887"/>
                </a:lnTo>
                <a:lnTo>
                  <a:pt x="3006135" y="1082727"/>
                </a:lnTo>
                <a:lnTo>
                  <a:pt x="0" y="1079500"/>
                </a:lnTo>
                <a:lnTo>
                  <a:pt x="258155" y="536575"/>
                </a:lnTo>
                <a:lnTo>
                  <a:pt x="3019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23" name="Freihandform 22"/>
          <p:cNvSpPr>
            <a:spLocks noChangeAspect="1"/>
          </p:cNvSpPr>
          <p:nvPr userDrawn="1"/>
        </p:nvSpPr>
        <p:spPr>
          <a:xfrm>
            <a:off x="695325" y="1973172"/>
            <a:ext cx="3209887" cy="1062000"/>
          </a:xfrm>
          <a:custGeom>
            <a:avLst/>
            <a:gdLst>
              <a:gd name="connsiteX0" fmla="*/ 3019 w 3262781"/>
              <a:gd name="connsiteY0" fmla="*/ 0 h 1079500"/>
              <a:gd name="connsiteX1" fmla="*/ 3006135 w 3262781"/>
              <a:gd name="connsiteY1" fmla="*/ 0 h 1079500"/>
              <a:gd name="connsiteX2" fmla="*/ 3262781 w 3262781"/>
              <a:gd name="connsiteY2" fmla="*/ 539750 h 1079500"/>
              <a:gd name="connsiteX3" fmla="*/ 3006135 w 3262781"/>
              <a:gd name="connsiteY3" fmla="*/ 1079500 h 1079500"/>
              <a:gd name="connsiteX4" fmla="*/ 0 w 3262781"/>
              <a:gd name="connsiteY4" fmla="*/ 1079500 h 1079500"/>
              <a:gd name="connsiteX5" fmla="*/ 258155 w 3262781"/>
              <a:gd name="connsiteY5" fmla="*/ 536575 h 1079500"/>
              <a:gd name="connsiteX6" fmla="*/ 3019 w 3262781"/>
              <a:gd name="connsiteY6" fmla="*/ 0 h 1079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262781" h="1079500">
                <a:moveTo>
                  <a:pt x="3019" y="0"/>
                </a:moveTo>
                <a:lnTo>
                  <a:pt x="3006135" y="0"/>
                </a:lnTo>
                <a:lnTo>
                  <a:pt x="3262781" y="539750"/>
                </a:lnTo>
                <a:lnTo>
                  <a:pt x="3006135" y="1079500"/>
                </a:lnTo>
                <a:lnTo>
                  <a:pt x="0" y="1079500"/>
                </a:lnTo>
                <a:lnTo>
                  <a:pt x="258155" y="536575"/>
                </a:lnTo>
                <a:lnTo>
                  <a:pt x="3019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2"/>
              </a:solidFill>
            </a:endParaRPr>
          </a:p>
        </p:txBody>
      </p:sp>
      <p:sp>
        <p:nvSpPr>
          <p:cNvPr id="24" name="Textfeld 23"/>
          <p:cNvSpPr txBox="1"/>
          <p:nvPr userDrawn="1"/>
        </p:nvSpPr>
        <p:spPr>
          <a:xfrm>
            <a:off x="10247926" y="3035172"/>
            <a:ext cx="1404178" cy="305762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/>
            <a:r>
              <a:rPr lang="de-DE" sz="1400">
                <a:solidFill>
                  <a:schemeClr val="tx2"/>
                </a:solidFill>
              </a:rPr>
              <a:t>Monitor</a:t>
            </a:r>
          </a:p>
        </p:txBody>
      </p:sp>
      <p:sp>
        <p:nvSpPr>
          <p:cNvPr id="25" name="Textfeld 24"/>
          <p:cNvSpPr txBox="1"/>
          <p:nvPr userDrawn="1"/>
        </p:nvSpPr>
        <p:spPr>
          <a:xfrm>
            <a:off x="9850177" y="4670645"/>
            <a:ext cx="1403375" cy="537963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/>
            <a:r>
              <a:rPr lang="de-DE" sz="1400">
                <a:solidFill>
                  <a:schemeClr val="tx2"/>
                </a:solidFill>
              </a:rPr>
              <a:t>Weekly</a:t>
            </a:r>
          </a:p>
          <a:p>
            <a:pPr algn="ctr"/>
            <a:r>
              <a:rPr lang="de-DE" sz="1400">
                <a:solidFill>
                  <a:schemeClr val="tx2"/>
                </a:solidFill>
              </a:rPr>
              <a:t>Review</a:t>
            </a:r>
          </a:p>
        </p:txBody>
      </p:sp>
      <p:sp>
        <p:nvSpPr>
          <p:cNvPr id="41" name="Textfeld 40"/>
          <p:cNvSpPr txBox="1"/>
          <p:nvPr userDrawn="1"/>
        </p:nvSpPr>
        <p:spPr>
          <a:xfrm>
            <a:off x="8014789" y="4375967"/>
            <a:ext cx="1404178" cy="550147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/>
            <a:r>
              <a:rPr lang="de-DE" sz="1400">
                <a:solidFill>
                  <a:schemeClr val="tx2"/>
                </a:solidFill>
              </a:rPr>
              <a:t>Monthly</a:t>
            </a:r>
          </a:p>
          <a:p>
            <a:pPr algn="ctr"/>
            <a:r>
              <a:rPr lang="de-DE" sz="1400">
                <a:solidFill>
                  <a:schemeClr val="tx2"/>
                </a:solidFill>
              </a:rPr>
              <a:t>Meetings</a:t>
            </a:r>
          </a:p>
        </p:txBody>
      </p:sp>
      <p:sp>
        <p:nvSpPr>
          <p:cNvPr id="42" name="Textfeld 41"/>
          <p:cNvSpPr txBox="1"/>
          <p:nvPr userDrawn="1"/>
        </p:nvSpPr>
        <p:spPr>
          <a:xfrm>
            <a:off x="7150518" y="2377721"/>
            <a:ext cx="2754085" cy="305762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/>
            <a:r>
              <a:rPr lang="de-DE" sz="1400">
                <a:solidFill>
                  <a:schemeClr val="tx2"/>
                </a:solidFill>
              </a:rPr>
              <a:t>Adjust</a:t>
            </a:r>
          </a:p>
        </p:txBody>
      </p:sp>
      <p:sp>
        <p:nvSpPr>
          <p:cNvPr id="43" name="Textfeld 42"/>
          <p:cNvSpPr txBox="1"/>
          <p:nvPr userDrawn="1"/>
        </p:nvSpPr>
        <p:spPr>
          <a:xfrm>
            <a:off x="4128373" y="2377721"/>
            <a:ext cx="2754085" cy="305762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/>
            <a:r>
              <a:rPr lang="de-DE" sz="1400">
                <a:solidFill>
                  <a:schemeClr val="tx2"/>
                </a:solidFill>
              </a:rPr>
              <a:t>Define</a:t>
            </a:r>
          </a:p>
        </p:txBody>
      </p:sp>
      <p:sp>
        <p:nvSpPr>
          <p:cNvPr id="44" name="Textfeld 43"/>
          <p:cNvSpPr txBox="1"/>
          <p:nvPr userDrawn="1"/>
        </p:nvSpPr>
        <p:spPr>
          <a:xfrm>
            <a:off x="1036813" y="2377721"/>
            <a:ext cx="2754085" cy="305762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/>
            <a:r>
              <a:rPr lang="de-DE" sz="1400">
                <a:solidFill>
                  <a:schemeClr val="tx2"/>
                </a:solidFill>
              </a:rPr>
              <a:t>Analyse</a:t>
            </a:r>
          </a:p>
        </p:txBody>
      </p:sp>
      <p:sp>
        <p:nvSpPr>
          <p:cNvPr id="45" name="Textfeld 44"/>
          <p:cNvSpPr txBox="1"/>
          <p:nvPr userDrawn="1"/>
        </p:nvSpPr>
        <p:spPr>
          <a:xfrm>
            <a:off x="9548132" y="6286560"/>
            <a:ext cx="1948543" cy="215444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pPr algn="r"/>
            <a:r>
              <a:rPr lang="de-DE" sz="1400" b="1">
                <a:solidFill>
                  <a:schemeClr val="bg2"/>
                </a:solidFill>
              </a:rPr>
              <a:t>knapp.com</a:t>
            </a:r>
          </a:p>
        </p:txBody>
      </p:sp>
    </p:spTree>
    <p:extLst>
      <p:ext uri="{BB962C8B-B14F-4D97-AF65-F5344CB8AC3E}">
        <p14:creationId xmlns:p14="http://schemas.microsoft.com/office/powerpoint/2010/main" val="337963129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lemente zum kopieren 03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el 1"/>
          <p:cNvSpPr>
            <a:spLocks noGrp="1"/>
          </p:cNvSpPr>
          <p:nvPr>
            <p:ph type="title" hasCustomPrompt="1"/>
          </p:nvPr>
        </p:nvSpPr>
        <p:spPr>
          <a:xfrm>
            <a:off x="695325" y="584200"/>
            <a:ext cx="10801351" cy="7921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/>
              <a:t>Elemente zum kopieren 03</a:t>
            </a:r>
          </a:p>
        </p:txBody>
      </p:sp>
      <p:sp>
        <p:nvSpPr>
          <p:cNvPr id="79" name="Freihandform 78"/>
          <p:cNvSpPr/>
          <p:nvPr userDrawn="1"/>
        </p:nvSpPr>
        <p:spPr>
          <a:xfrm rot="6300000">
            <a:off x="4685360" y="1509158"/>
            <a:ext cx="1777119" cy="2166711"/>
          </a:xfrm>
          <a:custGeom>
            <a:avLst/>
            <a:gdLst>
              <a:gd name="connsiteX0" fmla="*/ 0 w 1777119"/>
              <a:gd name="connsiteY0" fmla="*/ 265978 h 2166711"/>
              <a:gd name="connsiteX1" fmla="*/ 376 w 1777119"/>
              <a:gd name="connsiteY1" fmla="*/ 258532 h 2166711"/>
              <a:gd name="connsiteX2" fmla="*/ 544093 w 1777119"/>
              <a:gd name="connsiteY2" fmla="*/ 0 h 2166711"/>
              <a:gd name="connsiteX3" fmla="*/ 1088108 w 1777119"/>
              <a:gd name="connsiteY3" fmla="*/ 258674 h 2166711"/>
              <a:gd name="connsiteX4" fmla="*/ 1087739 w 1777119"/>
              <a:gd name="connsiteY4" fmla="*/ 265978 h 2166711"/>
              <a:gd name="connsiteX5" fmla="*/ 1742689 w 1777119"/>
              <a:gd name="connsiteY5" fmla="*/ 1069574 h 2166711"/>
              <a:gd name="connsiteX6" fmla="*/ 1777119 w 1777119"/>
              <a:gd name="connsiteY6" fmla="*/ 1074829 h 2166711"/>
              <a:gd name="connsiteX7" fmla="*/ 1511016 w 1777119"/>
              <a:gd name="connsiteY7" fmla="*/ 1634467 h 2166711"/>
              <a:gd name="connsiteX8" fmla="*/ 1764093 w 1777119"/>
              <a:gd name="connsiteY8" fmla="*/ 2166711 h 2166711"/>
              <a:gd name="connsiteX9" fmla="*/ 1712918 w 1777119"/>
              <a:gd name="connsiteY9" fmla="*/ 2164127 h 2166711"/>
              <a:gd name="connsiteX10" fmla="*/ 0 w 1777119"/>
              <a:gd name="connsiteY10" fmla="*/ 265978 h 21667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777119" h="2166711">
                <a:moveTo>
                  <a:pt x="0" y="265978"/>
                </a:moveTo>
                <a:lnTo>
                  <a:pt x="376" y="258532"/>
                </a:lnTo>
                <a:lnTo>
                  <a:pt x="544093" y="0"/>
                </a:lnTo>
                <a:lnTo>
                  <a:pt x="1088108" y="258674"/>
                </a:lnTo>
                <a:lnTo>
                  <a:pt x="1087739" y="265978"/>
                </a:lnTo>
                <a:cubicBezTo>
                  <a:pt x="1087739" y="662369"/>
                  <a:pt x="1368909" y="993088"/>
                  <a:pt x="1742689" y="1069574"/>
                </a:cubicBezTo>
                <a:lnTo>
                  <a:pt x="1777119" y="1074829"/>
                </a:lnTo>
                <a:lnTo>
                  <a:pt x="1511016" y="1634467"/>
                </a:lnTo>
                <a:lnTo>
                  <a:pt x="1764093" y="2166711"/>
                </a:lnTo>
                <a:lnTo>
                  <a:pt x="1712918" y="2164127"/>
                </a:lnTo>
                <a:cubicBezTo>
                  <a:pt x="750798" y="2066419"/>
                  <a:pt x="0" y="1253877"/>
                  <a:pt x="0" y="265978"/>
                </a:cubicBezTo>
                <a:close/>
              </a:path>
            </a:pathLst>
          </a:custGeom>
          <a:noFill/>
          <a:ln w="381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80" name="Freihandform 79"/>
          <p:cNvSpPr/>
          <p:nvPr userDrawn="1"/>
        </p:nvSpPr>
        <p:spPr>
          <a:xfrm rot="6300000">
            <a:off x="6221543" y="2376360"/>
            <a:ext cx="2158815" cy="1768544"/>
          </a:xfrm>
          <a:custGeom>
            <a:avLst/>
            <a:gdLst>
              <a:gd name="connsiteX0" fmla="*/ 0 w 2158815"/>
              <a:gd name="connsiteY0" fmla="*/ 1759134 h 1768544"/>
              <a:gd name="connsiteX1" fmla="*/ 2334 w 2158815"/>
              <a:gd name="connsiteY1" fmla="*/ 1712918 h 1768544"/>
              <a:gd name="connsiteX2" fmla="*/ 1900483 w 2158815"/>
              <a:gd name="connsiteY2" fmla="*/ 0 h 1768544"/>
              <a:gd name="connsiteX3" fmla="*/ 1902296 w 2158815"/>
              <a:gd name="connsiteY3" fmla="*/ 92 h 1768544"/>
              <a:gd name="connsiteX4" fmla="*/ 2158815 w 2158815"/>
              <a:gd name="connsiteY4" fmla="*/ 539575 h 1768544"/>
              <a:gd name="connsiteX5" fmla="*/ 1898112 w 2158815"/>
              <a:gd name="connsiteY5" fmla="*/ 1087858 h 1768544"/>
              <a:gd name="connsiteX6" fmla="*/ 1816616 w 2158815"/>
              <a:gd name="connsiteY6" fmla="*/ 1091973 h 1768544"/>
              <a:gd name="connsiteX7" fmla="*/ 1096887 w 2158815"/>
              <a:gd name="connsiteY7" fmla="*/ 1742689 h 1768544"/>
              <a:gd name="connsiteX8" fmla="*/ 1092941 w 2158815"/>
              <a:gd name="connsiteY8" fmla="*/ 1768544 h 1768544"/>
              <a:gd name="connsiteX9" fmla="*/ 536576 w 2158815"/>
              <a:gd name="connsiteY9" fmla="*/ 1503997 h 1768544"/>
              <a:gd name="connsiteX10" fmla="*/ 0 w 2158815"/>
              <a:gd name="connsiteY10" fmla="*/ 1759134 h 17685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158815" h="1768544">
                <a:moveTo>
                  <a:pt x="0" y="1759134"/>
                </a:moveTo>
                <a:lnTo>
                  <a:pt x="2334" y="1712918"/>
                </a:lnTo>
                <a:cubicBezTo>
                  <a:pt x="100042" y="750798"/>
                  <a:pt x="912584" y="0"/>
                  <a:pt x="1900483" y="0"/>
                </a:cubicBezTo>
                <a:lnTo>
                  <a:pt x="1902296" y="92"/>
                </a:lnTo>
                <a:lnTo>
                  <a:pt x="2158815" y="539575"/>
                </a:lnTo>
                <a:lnTo>
                  <a:pt x="1898112" y="1087858"/>
                </a:lnTo>
                <a:lnTo>
                  <a:pt x="1816616" y="1091973"/>
                </a:lnTo>
                <a:cubicBezTo>
                  <a:pt x="1458144" y="1128378"/>
                  <a:pt x="1167910" y="1395608"/>
                  <a:pt x="1096887" y="1742689"/>
                </a:cubicBezTo>
                <a:lnTo>
                  <a:pt x="1092941" y="1768544"/>
                </a:lnTo>
                <a:lnTo>
                  <a:pt x="536576" y="1503997"/>
                </a:lnTo>
                <a:lnTo>
                  <a:pt x="0" y="1759134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81" name="Freihandform 80"/>
          <p:cNvSpPr/>
          <p:nvPr userDrawn="1"/>
        </p:nvSpPr>
        <p:spPr>
          <a:xfrm rot="6300000">
            <a:off x="3824216" y="3428023"/>
            <a:ext cx="2159898" cy="1780768"/>
          </a:xfrm>
          <a:custGeom>
            <a:avLst/>
            <a:gdLst>
              <a:gd name="connsiteX0" fmla="*/ 0 w 2159898"/>
              <a:gd name="connsiteY0" fmla="*/ 1241257 h 1780768"/>
              <a:gd name="connsiteX1" fmla="*/ 260720 w 2159898"/>
              <a:gd name="connsiteY1" fmla="*/ 692940 h 1780768"/>
              <a:gd name="connsiteX2" fmla="*/ 342826 w 2159898"/>
              <a:gd name="connsiteY2" fmla="*/ 688794 h 1780768"/>
              <a:gd name="connsiteX3" fmla="*/ 1062556 w 2159898"/>
              <a:gd name="connsiteY3" fmla="*/ 38079 h 1780768"/>
              <a:gd name="connsiteX4" fmla="*/ 1068368 w 2159898"/>
              <a:gd name="connsiteY4" fmla="*/ 0 h 1780768"/>
              <a:gd name="connsiteX5" fmla="*/ 1627384 w 2159898"/>
              <a:gd name="connsiteY5" fmla="*/ 265807 h 1780768"/>
              <a:gd name="connsiteX6" fmla="*/ 2159898 w 2159898"/>
              <a:gd name="connsiteY6" fmla="*/ 12602 h 1780768"/>
              <a:gd name="connsiteX7" fmla="*/ 2157108 w 2159898"/>
              <a:gd name="connsiteY7" fmla="*/ 67850 h 1780768"/>
              <a:gd name="connsiteX8" fmla="*/ 258959 w 2159898"/>
              <a:gd name="connsiteY8" fmla="*/ 1780768 h 1780768"/>
              <a:gd name="connsiteX9" fmla="*/ 256473 w 2159898"/>
              <a:gd name="connsiteY9" fmla="*/ 1780643 h 1780768"/>
              <a:gd name="connsiteX10" fmla="*/ 0 w 2159898"/>
              <a:gd name="connsiteY10" fmla="*/ 1241257 h 17807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159898" h="1780768">
                <a:moveTo>
                  <a:pt x="0" y="1241257"/>
                </a:moveTo>
                <a:lnTo>
                  <a:pt x="260720" y="692940"/>
                </a:lnTo>
                <a:lnTo>
                  <a:pt x="342826" y="688794"/>
                </a:lnTo>
                <a:cubicBezTo>
                  <a:pt x="701298" y="652390"/>
                  <a:pt x="991533" y="385160"/>
                  <a:pt x="1062556" y="38079"/>
                </a:cubicBezTo>
                <a:lnTo>
                  <a:pt x="1068368" y="0"/>
                </a:lnTo>
                <a:lnTo>
                  <a:pt x="1627384" y="265807"/>
                </a:lnTo>
                <a:lnTo>
                  <a:pt x="2159898" y="12602"/>
                </a:lnTo>
                <a:lnTo>
                  <a:pt x="2157108" y="67850"/>
                </a:lnTo>
                <a:cubicBezTo>
                  <a:pt x="2059400" y="1029970"/>
                  <a:pt x="1246858" y="1780768"/>
                  <a:pt x="258959" y="1780768"/>
                </a:cubicBezTo>
                <a:lnTo>
                  <a:pt x="256473" y="1780643"/>
                </a:lnTo>
                <a:lnTo>
                  <a:pt x="0" y="1241257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82" name="Freihandform 81"/>
          <p:cNvSpPr/>
          <p:nvPr userDrawn="1"/>
        </p:nvSpPr>
        <p:spPr>
          <a:xfrm rot="6300000">
            <a:off x="5741864" y="3908255"/>
            <a:ext cx="1777598" cy="2155781"/>
          </a:xfrm>
          <a:custGeom>
            <a:avLst/>
            <a:gdLst>
              <a:gd name="connsiteX0" fmla="*/ 0 w 1777598"/>
              <a:gd name="connsiteY0" fmla="*/ 1091831 h 2155781"/>
              <a:gd name="connsiteX1" fmla="*/ 266031 w 1777598"/>
              <a:gd name="connsiteY1" fmla="*/ 532342 h 2155781"/>
              <a:gd name="connsiteX2" fmla="*/ 12908 w 1777598"/>
              <a:gd name="connsiteY2" fmla="*/ 0 h 2155781"/>
              <a:gd name="connsiteX3" fmla="*/ 64756 w 1777598"/>
              <a:gd name="connsiteY3" fmla="*/ 2618 h 2155781"/>
              <a:gd name="connsiteX4" fmla="*/ 1767823 w 1777598"/>
              <a:gd name="connsiteY4" fmla="*/ 1705685 h 2155781"/>
              <a:gd name="connsiteX5" fmla="*/ 1777598 w 1777598"/>
              <a:gd name="connsiteY5" fmla="*/ 1899255 h 2155781"/>
              <a:gd name="connsiteX6" fmla="*/ 1238099 w 1777598"/>
              <a:gd name="connsiteY6" fmla="*/ 2155781 h 2155781"/>
              <a:gd name="connsiteX7" fmla="*/ 689645 w 1777598"/>
              <a:gd name="connsiteY7" fmla="*/ 1894996 h 2155781"/>
              <a:gd name="connsiteX8" fmla="*/ 685701 w 1777598"/>
              <a:gd name="connsiteY8" fmla="*/ 1816900 h 2155781"/>
              <a:gd name="connsiteX9" fmla="*/ 34985 w 1777598"/>
              <a:gd name="connsiteY9" fmla="*/ 1097170 h 2155781"/>
              <a:gd name="connsiteX10" fmla="*/ 0 w 1777598"/>
              <a:gd name="connsiteY10" fmla="*/ 1091831 h 21557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777598" h="2155781">
                <a:moveTo>
                  <a:pt x="0" y="1091831"/>
                </a:moveTo>
                <a:lnTo>
                  <a:pt x="266031" y="532342"/>
                </a:lnTo>
                <a:lnTo>
                  <a:pt x="12908" y="0"/>
                </a:lnTo>
                <a:lnTo>
                  <a:pt x="64756" y="2618"/>
                </a:lnTo>
                <a:cubicBezTo>
                  <a:pt x="962735" y="93813"/>
                  <a:pt x="1676629" y="807706"/>
                  <a:pt x="1767823" y="1705685"/>
                </a:cubicBezTo>
                <a:lnTo>
                  <a:pt x="1777598" y="1899255"/>
                </a:lnTo>
                <a:lnTo>
                  <a:pt x="1238099" y="2155781"/>
                </a:lnTo>
                <a:lnTo>
                  <a:pt x="689645" y="1894996"/>
                </a:lnTo>
                <a:lnTo>
                  <a:pt x="685701" y="1816900"/>
                </a:lnTo>
                <a:cubicBezTo>
                  <a:pt x="649296" y="1458428"/>
                  <a:pt x="382066" y="1168193"/>
                  <a:pt x="34985" y="1097170"/>
                </a:cubicBezTo>
                <a:lnTo>
                  <a:pt x="0" y="1091831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83" name="Textfeld 82"/>
          <p:cNvSpPr txBox="1"/>
          <p:nvPr userDrawn="1"/>
        </p:nvSpPr>
        <p:spPr>
          <a:xfrm>
            <a:off x="5090562" y="2282730"/>
            <a:ext cx="1178509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de-DE" b="1" cap="none" baseline="0">
                <a:solidFill>
                  <a:schemeClr val="tx2"/>
                </a:solidFill>
              </a:rPr>
              <a:t>Steering</a:t>
            </a:r>
          </a:p>
          <a:p>
            <a:pPr algn="ctr"/>
            <a:r>
              <a:rPr lang="de-DE" b="1" cap="none" baseline="0">
                <a:solidFill>
                  <a:schemeClr val="tx2"/>
                </a:solidFill>
              </a:rPr>
              <a:t>GROUP</a:t>
            </a:r>
          </a:p>
        </p:txBody>
      </p:sp>
      <p:sp>
        <p:nvSpPr>
          <p:cNvPr id="84" name="Textfeld 83"/>
          <p:cNvSpPr txBox="1"/>
          <p:nvPr userDrawn="1"/>
        </p:nvSpPr>
        <p:spPr>
          <a:xfrm>
            <a:off x="6748704" y="3044808"/>
            <a:ext cx="1178509" cy="461665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/>
            <a:r>
              <a:rPr lang="en-US" sz="1000">
                <a:solidFill>
                  <a:schemeClr val="bg1"/>
                </a:solidFill>
              </a:rPr>
              <a:t>Regular </a:t>
            </a:r>
          </a:p>
          <a:p>
            <a:pPr algn="ctr"/>
            <a:r>
              <a:rPr lang="en-US" sz="1000">
                <a:solidFill>
                  <a:schemeClr val="bg1"/>
                </a:solidFill>
              </a:rPr>
              <a:t>check of all </a:t>
            </a:r>
          </a:p>
          <a:p>
            <a:pPr algn="ctr"/>
            <a:r>
              <a:rPr lang="en-US" sz="1000">
                <a:solidFill>
                  <a:schemeClr val="bg1"/>
                </a:solidFill>
              </a:rPr>
              <a:t>projects</a:t>
            </a:r>
            <a:endParaRPr lang="de-DE" sz="1000">
              <a:solidFill>
                <a:schemeClr val="bg1"/>
              </a:solidFill>
            </a:endParaRPr>
          </a:p>
        </p:txBody>
      </p:sp>
      <p:sp>
        <p:nvSpPr>
          <p:cNvPr id="85" name="Textfeld 84"/>
          <p:cNvSpPr txBox="1"/>
          <p:nvPr userDrawn="1"/>
        </p:nvSpPr>
        <p:spPr>
          <a:xfrm>
            <a:off x="5859937" y="4771290"/>
            <a:ext cx="1495443" cy="616819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/>
            <a:r>
              <a:rPr lang="en-US" sz="1000">
                <a:solidFill>
                  <a:schemeClr val="bg1"/>
                </a:solidFill>
              </a:rPr>
              <a:t>To-do’s, </a:t>
            </a:r>
          </a:p>
          <a:p>
            <a:pPr algn="ctr"/>
            <a:r>
              <a:rPr lang="en-US" sz="1000">
                <a:solidFill>
                  <a:schemeClr val="bg1"/>
                </a:solidFill>
              </a:rPr>
              <a:t>which cannot </a:t>
            </a:r>
          </a:p>
          <a:p>
            <a:pPr algn="ctr"/>
            <a:r>
              <a:rPr lang="en-US" sz="1000">
                <a:solidFill>
                  <a:schemeClr val="bg1"/>
                </a:solidFill>
              </a:rPr>
              <a:t>be solved at </a:t>
            </a:r>
          </a:p>
          <a:p>
            <a:pPr algn="ctr"/>
            <a:r>
              <a:rPr lang="en-US" sz="1000">
                <a:solidFill>
                  <a:schemeClr val="bg1"/>
                </a:solidFill>
              </a:rPr>
              <a:t>project level</a:t>
            </a:r>
            <a:endParaRPr lang="de-DE" sz="1000">
              <a:solidFill>
                <a:schemeClr val="bg1"/>
              </a:solidFill>
            </a:endParaRPr>
          </a:p>
        </p:txBody>
      </p:sp>
      <p:sp>
        <p:nvSpPr>
          <p:cNvPr id="86" name="Textfeld 85"/>
          <p:cNvSpPr txBox="1"/>
          <p:nvPr userDrawn="1"/>
        </p:nvSpPr>
        <p:spPr>
          <a:xfrm>
            <a:off x="4127546" y="3939781"/>
            <a:ext cx="1495443" cy="616819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/>
            <a:r>
              <a:rPr lang="en-US" sz="1000">
                <a:solidFill>
                  <a:schemeClr val="bg1"/>
                </a:solidFill>
              </a:rPr>
              <a:t>To-do’s, </a:t>
            </a:r>
          </a:p>
          <a:p>
            <a:pPr algn="ctr"/>
            <a:r>
              <a:rPr lang="en-US" sz="1000">
                <a:solidFill>
                  <a:schemeClr val="bg1"/>
                </a:solidFill>
              </a:rPr>
              <a:t>which can’t </a:t>
            </a:r>
          </a:p>
          <a:p>
            <a:pPr algn="ctr"/>
            <a:r>
              <a:rPr lang="en-US" sz="1000">
                <a:solidFill>
                  <a:schemeClr val="bg1"/>
                </a:solidFill>
              </a:rPr>
              <a:t>be solved at </a:t>
            </a:r>
          </a:p>
          <a:p>
            <a:pPr algn="ctr"/>
            <a:r>
              <a:rPr lang="en-US" sz="1000">
                <a:solidFill>
                  <a:schemeClr val="bg1"/>
                </a:solidFill>
              </a:rPr>
              <a:t>director level</a:t>
            </a:r>
            <a:endParaRPr lang="de-DE" sz="1000">
              <a:solidFill>
                <a:schemeClr val="bg1"/>
              </a:solidFill>
            </a:endParaRPr>
          </a:p>
        </p:txBody>
      </p:sp>
      <p:sp>
        <p:nvSpPr>
          <p:cNvPr id="87" name="Textfeld 86"/>
          <p:cNvSpPr txBox="1"/>
          <p:nvPr userDrawn="1"/>
        </p:nvSpPr>
        <p:spPr>
          <a:xfrm>
            <a:off x="698828" y="5288481"/>
            <a:ext cx="2599664" cy="276999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pPr algn="r"/>
            <a:r>
              <a:rPr lang="de-DE" cap="none" baseline="0">
                <a:solidFill>
                  <a:schemeClr val="tx2"/>
                </a:solidFill>
                <a:latin typeface="+mj-lt"/>
              </a:rPr>
              <a:t>WEEKLY mondays</a:t>
            </a:r>
          </a:p>
        </p:txBody>
      </p:sp>
      <p:sp>
        <p:nvSpPr>
          <p:cNvPr id="88" name="Textfeld 87"/>
          <p:cNvSpPr txBox="1"/>
          <p:nvPr userDrawn="1"/>
        </p:nvSpPr>
        <p:spPr>
          <a:xfrm>
            <a:off x="8934170" y="1894228"/>
            <a:ext cx="2619724" cy="276999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noAutofit/>
          </a:bodyPr>
          <a:lstStyle/>
          <a:p>
            <a:r>
              <a:rPr lang="de-DE" cap="none" baseline="0">
                <a:solidFill>
                  <a:schemeClr val="tx2"/>
                </a:solidFill>
                <a:latin typeface="+mj-lt"/>
              </a:rPr>
              <a:t>WEEKLY thursdays</a:t>
            </a:r>
          </a:p>
        </p:txBody>
      </p:sp>
      <p:sp>
        <p:nvSpPr>
          <p:cNvPr id="89" name="Textfeld 88"/>
          <p:cNvSpPr txBox="1"/>
          <p:nvPr userDrawn="1"/>
        </p:nvSpPr>
        <p:spPr>
          <a:xfrm>
            <a:off x="8907790" y="5288481"/>
            <a:ext cx="1839913" cy="276999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r>
              <a:rPr lang="de-DE" cap="none" baseline="0">
                <a:solidFill>
                  <a:schemeClr val="tx2"/>
                </a:solidFill>
                <a:latin typeface="+mj-lt"/>
              </a:rPr>
              <a:t>WEEKLY fridays</a:t>
            </a:r>
          </a:p>
        </p:txBody>
      </p:sp>
      <p:sp>
        <p:nvSpPr>
          <p:cNvPr id="90" name="Rechteck 41"/>
          <p:cNvSpPr/>
          <p:nvPr userDrawn="1"/>
        </p:nvSpPr>
        <p:spPr>
          <a:xfrm>
            <a:off x="2257546" y="2223787"/>
            <a:ext cx="2227489" cy="533400"/>
          </a:xfrm>
          <a:custGeom>
            <a:avLst/>
            <a:gdLst>
              <a:gd name="connsiteX0" fmla="*/ 0 w 1088571"/>
              <a:gd name="connsiteY0" fmla="*/ 0 h 587829"/>
              <a:gd name="connsiteX1" fmla="*/ 1088571 w 1088571"/>
              <a:gd name="connsiteY1" fmla="*/ 0 h 587829"/>
              <a:gd name="connsiteX2" fmla="*/ 1088571 w 1088571"/>
              <a:gd name="connsiteY2" fmla="*/ 587829 h 587829"/>
              <a:gd name="connsiteX3" fmla="*/ 0 w 1088571"/>
              <a:gd name="connsiteY3" fmla="*/ 587829 h 587829"/>
              <a:gd name="connsiteX4" fmla="*/ 0 w 1088571"/>
              <a:gd name="connsiteY4" fmla="*/ 0 h 587829"/>
              <a:gd name="connsiteX0" fmla="*/ 0 w 1088571"/>
              <a:gd name="connsiteY0" fmla="*/ 587829 h 679269"/>
              <a:gd name="connsiteX1" fmla="*/ 0 w 1088571"/>
              <a:gd name="connsiteY1" fmla="*/ 0 h 679269"/>
              <a:gd name="connsiteX2" fmla="*/ 1088571 w 1088571"/>
              <a:gd name="connsiteY2" fmla="*/ 0 h 679269"/>
              <a:gd name="connsiteX3" fmla="*/ 1088571 w 1088571"/>
              <a:gd name="connsiteY3" fmla="*/ 587829 h 679269"/>
              <a:gd name="connsiteX4" fmla="*/ 91440 w 1088571"/>
              <a:gd name="connsiteY4" fmla="*/ 679269 h 679269"/>
              <a:gd name="connsiteX0" fmla="*/ 0 w 1088571"/>
              <a:gd name="connsiteY0" fmla="*/ 587829 h 587829"/>
              <a:gd name="connsiteX1" fmla="*/ 0 w 1088571"/>
              <a:gd name="connsiteY1" fmla="*/ 0 h 587829"/>
              <a:gd name="connsiteX2" fmla="*/ 1088571 w 1088571"/>
              <a:gd name="connsiteY2" fmla="*/ 0 h 587829"/>
              <a:gd name="connsiteX3" fmla="*/ 1088571 w 1088571"/>
              <a:gd name="connsiteY3" fmla="*/ 587829 h 587829"/>
              <a:gd name="connsiteX0" fmla="*/ 0 w 1088571"/>
              <a:gd name="connsiteY0" fmla="*/ 0 h 587829"/>
              <a:gd name="connsiteX1" fmla="*/ 1088571 w 1088571"/>
              <a:gd name="connsiteY1" fmla="*/ 0 h 587829"/>
              <a:gd name="connsiteX2" fmla="*/ 1088571 w 1088571"/>
              <a:gd name="connsiteY2" fmla="*/ 587829 h 587829"/>
              <a:gd name="connsiteX0" fmla="*/ 0 w 2449285"/>
              <a:gd name="connsiteY0" fmla="*/ 0 h 315686"/>
              <a:gd name="connsiteX1" fmla="*/ 1088571 w 2449285"/>
              <a:gd name="connsiteY1" fmla="*/ 0 h 315686"/>
              <a:gd name="connsiteX2" fmla="*/ 2449285 w 2449285"/>
              <a:gd name="connsiteY2" fmla="*/ 315686 h 315686"/>
              <a:gd name="connsiteX0" fmla="*/ 0 w 2275114"/>
              <a:gd name="connsiteY0" fmla="*/ 0 h 533400"/>
              <a:gd name="connsiteX1" fmla="*/ 1088571 w 2275114"/>
              <a:gd name="connsiteY1" fmla="*/ 0 h 533400"/>
              <a:gd name="connsiteX2" fmla="*/ 2275114 w 2275114"/>
              <a:gd name="connsiteY2" fmla="*/ 533400 h 533400"/>
              <a:gd name="connsiteX0" fmla="*/ 0 w 2227489"/>
              <a:gd name="connsiteY0" fmla="*/ 3175 h 533400"/>
              <a:gd name="connsiteX1" fmla="*/ 1040946 w 2227489"/>
              <a:gd name="connsiteY1" fmla="*/ 0 h 533400"/>
              <a:gd name="connsiteX2" fmla="*/ 2227489 w 2227489"/>
              <a:gd name="connsiteY2" fmla="*/ 533400 h 533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227489" h="533400">
                <a:moveTo>
                  <a:pt x="0" y="3175"/>
                </a:moveTo>
                <a:lnTo>
                  <a:pt x="1040946" y="0"/>
                </a:lnTo>
                <a:lnTo>
                  <a:pt x="2227489" y="533400"/>
                </a:lnTo>
              </a:path>
            </a:pathLst>
          </a:custGeom>
          <a:noFill/>
          <a:ln w="28575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91" name="Rechteck 41"/>
          <p:cNvSpPr/>
          <p:nvPr userDrawn="1"/>
        </p:nvSpPr>
        <p:spPr>
          <a:xfrm>
            <a:off x="1549501" y="4680291"/>
            <a:ext cx="2852057" cy="576943"/>
          </a:xfrm>
          <a:custGeom>
            <a:avLst/>
            <a:gdLst>
              <a:gd name="connsiteX0" fmla="*/ 0 w 1088571"/>
              <a:gd name="connsiteY0" fmla="*/ 0 h 587829"/>
              <a:gd name="connsiteX1" fmla="*/ 1088571 w 1088571"/>
              <a:gd name="connsiteY1" fmla="*/ 0 h 587829"/>
              <a:gd name="connsiteX2" fmla="*/ 1088571 w 1088571"/>
              <a:gd name="connsiteY2" fmla="*/ 587829 h 587829"/>
              <a:gd name="connsiteX3" fmla="*/ 0 w 1088571"/>
              <a:gd name="connsiteY3" fmla="*/ 587829 h 587829"/>
              <a:gd name="connsiteX4" fmla="*/ 0 w 1088571"/>
              <a:gd name="connsiteY4" fmla="*/ 0 h 587829"/>
              <a:gd name="connsiteX0" fmla="*/ 0 w 1088571"/>
              <a:gd name="connsiteY0" fmla="*/ 587829 h 679269"/>
              <a:gd name="connsiteX1" fmla="*/ 0 w 1088571"/>
              <a:gd name="connsiteY1" fmla="*/ 0 h 679269"/>
              <a:gd name="connsiteX2" fmla="*/ 1088571 w 1088571"/>
              <a:gd name="connsiteY2" fmla="*/ 0 h 679269"/>
              <a:gd name="connsiteX3" fmla="*/ 1088571 w 1088571"/>
              <a:gd name="connsiteY3" fmla="*/ 587829 h 679269"/>
              <a:gd name="connsiteX4" fmla="*/ 91440 w 1088571"/>
              <a:gd name="connsiteY4" fmla="*/ 679269 h 679269"/>
              <a:gd name="connsiteX0" fmla="*/ 0 w 1088571"/>
              <a:gd name="connsiteY0" fmla="*/ 587829 h 587829"/>
              <a:gd name="connsiteX1" fmla="*/ 0 w 1088571"/>
              <a:gd name="connsiteY1" fmla="*/ 0 h 587829"/>
              <a:gd name="connsiteX2" fmla="*/ 1088571 w 1088571"/>
              <a:gd name="connsiteY2" fmla="*/ 0 h 587829"/>
              <a:gd name="connsiteX3" fmla="*/ 1088571 w 1088571"/>
              <a:gd name="connsiteY3" fmla="*/ 587829 h 587829"/>
              <a:gd name="connsiteX0" fmla="*/ 0 w 1088571"/>
              <a:gd name="connsiteY0" fmla="*/ 0 h 587829"/>
              <a:gd name="connsiteX1" fmla="*/ 1088571 w 1088571"/>
              <a:gd name="connsiteY1" fmla="*/ 0 h 587829"/>
              <a:gd name="connsiteX2" fmla="*/ 1088571 w 1088571"/>
              <a:gd name="connsiteY2" fmla="*/ 587829 h 587829"/>
              <a:gd name="connsiteX0" fmla="*/ 0 w 1741714"/>
              <a:gd name="connsiteY0" fmla="*/ 0 h 598714"/>
              <a:gd name="connsiteX1" fmla="*/ 1741714 w 1741714"/>
              <a:gd name="connsiteY1" fmla="*/ 10885 h 598714"/>
              <a:gd name="connsiteX2" fmla="*/ 1741714 w 1741714"/>
              <a:gd name="connsiteY2" fmla="*/ 598714 h 598714"/>
              <a:gd name="connsiteX0" fmla="*/ 0 w 2852057"/>
              <a:gd name="connsiteY0" fmla="*/ 566058 h 576943"/>
              <a:gd name="connsiteX1" fmla="*/ 1741714 w 2852057"/>
              <a:gd name="connsiteY1" fmla="*/ 576943 h 576943"/>
              <a:gd name="connsiteX2" fmla="*/ 2852057 w 2852057"/>
              <a:gd name="connsiteY2" fmla="*/ 0 h 5769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852057" h="576943">
                <a:moveTo>
                  <a:pt x="0" y="566058"/>
                </a:moveTo>
                <a:lnTo>
                  <a:pt x="1741714" y="576943"/>
                </a:lnTo>
                <a:lnTo>
                  <a:pt x="2852057" y="0"/>
                </a:lnTo>
              </a:path>
            </a:pathLst>
          </a:custGeom>
          <a:noFill/>
          <a:ln w="28575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92" name="Rechteck 41"/>
          <p:cNvSpPr/>
          <p:nvPr userDrawn="1"/>
        </p:nvSpPr>
        <p:spPr>
          <a:xfrm flipH="1">
            <a:off x="7746996" y="4680292"/>
            <a:ext cx="2786742" cy="576944"/>
          </a:xfrm>
          <a:custGeom>
            <a:avLst/>
            <a:gdLst>
              <a:gd name="connsiteX0" fmla="*/ 0 w 1088571"/>
              <a:gd name="connsiteY0" fmla="*/ 0 h 587829"/>
              <a:gd name="connsiteX1" fmla="*/ 1088571 w 1088571"/>
              <a:gd name="connsiteY1" fmla="*/ 0 h 587829"/>
              <a:gd name="connsiteX2" fmla="*/ 1088571 w 1088571"/>
              <a:gd name="connsiteY2" fmla="*/ 587829 h 587829"/>
              <a:gd name="connsiteX3" fmla="*/ 0 w 1088571"/>
              <a:gd name="connsiteY3" fmla="*/ 587829 h 587829"/>
              <a:gd name="connsiteX4" fmla="*/ 0 w 1088571"/>
              <a:gd name="connsiteY4" fmla="*/ 0 h 587829"/>
              <a:gd name="connsiteX0" fmla="*/ 0 w 1088571"/>
              <a:gd name="connsiteY0" fmla="*/ 587829 h 679269"/>
              <a:gd name="connsiteX1" fmla="*/ 0 w 1088571"/>
              <a:gd name="connsiteY1" fmla="*/ 0 h 679269"/>
              <a:gd name="connsiteX2" fmla="*/ 1088571 w 1088571"/>
              <a:gd name="connsiteY2" fmla="*/ 0 h 679269"/>
              <a:gd name="connsiteX3" fmla="*/ 1088571 w 1088571"/>
              <a:gd name="connsiteY3" fmla="*/ 587829 h 679269"/>
              <a:gd name="connsiteX4" fmla="*/ 91440 w 1088571"/>
              <a:gd name="connsiteY4" fmla="*/ 679269 h 679269"/>
              <a:gd name="connsiteX0" fmla="*/ 0 w 1088571"/>
              <a:gd name="connsiteY0" fmla="*/ 587829 h 587829"/>
              <a:gd name="connsiteX1" fmla="*/ 0 w 1088571"/>
              <a:gd name="connsiteY1" fmla="*/ 0 h 587829"/>
              <a:gd name="connsiteX2" fmla="*/ 1088571 w 1088571"/>
              <a:gd name="connsiteY2" fmla="*/ 0 h 587829"/>
              <a:gd name="connsiteX3" fmla="*/ 1088571 w 1088571"/>
              <a:gd name="connsiteY3" fmla="*/ 587829 h 587829"/>
              <a:gd name="connsiteX0" fmla="*/ 0 w 1088571"/>
              <a:gd name="connsiteY0" fmla="*/ 0 h 587829"/>
              <a:gd name="connsiteX1" fmla="*/ 1088571 w 1088571"/>
              <a:gd name="connsiteY1" fmla="*/ 0 h 587829"/>
              <a:gd name="connsiteX2" fmla="*/ 1088571 w 1088571"/>
              <a:gd name="connsiteY2" fmla="*/ 587829 h 587829"/>
              <a:gd name="connsiteX0" fmla="*/ 0 w 1741714"/>
              <a:gd name="connsiteY0" fmla="*/ 0 h 598714"/>
              <a:gd name="connsiteX1" fmla="*/ 1741714 w 1741714"/>
              <a:gd name="connsiteY1" fmla="*/ 10885 h 598714"/>
              <a:gd name="connsiteX2" fmla="*/ 1741714 w 1741714"/>
              <a:gd name="connsiteY2" fmla="*/ 598714 h 598714"/>
              <a:gd name="connsiteX0" fmla="*/ 0 w 2852057"/>
              <a:gd name="connsiteY0" fmla="*/ 566058 h 576943"/>
              <a:gd name="connsiteX1" fmla="*/ 1741714 w 2852057"/>
              <a:gd name="connsiteY1" fmla="*/ 576943 h 576943"/>
              <a:gd name="connsiteX2" fmla="*/ 2852057 w 2852057"/>
              <a:gd name="connsiteY2" fmla="*/ 0 h 576943"/>
              <a:gd name="connsiteX0" fmla="*/ 0 w 2775857"/>
              <a:gd name="connsiteY0" fmla="*/ 576944 h 576944"/>
              <a:gd name="connsiteX1" fmla="*/ 1665514 w 2775857"/>
              <a:gd name="connsiteY1" fmla="*/ 576943 h 576944"/>
              <a:gd name="connsiteX2" fmla="*/ 2775857 w 2775857"/>
              <a:gd name="connsiteY2" fmla="*/ 0 h 576944"/>
              <a:gd name="connsiteX0" fmla="*/ 0 w 2775857"/>
              <a:gd name="connsiteY0" fmla="*/ 576944 h 576944"/>
              <a:gd name="connsiteX1" fmla="*/ 1665514 w 2775857"/>
              <a:gd name="connsiteY1" fmla="*/ 576943 h 576944"/>
              <a:gd name="connsiteX2" fmla="*/ 2775857 w 2775857"/>
              <a:gd name="connsiteY2" fmla="*/ 0 h 576944"/>
              <a:gd name="connsiteX0" fmla="*/ 0 w 2786742"/>
              <a:gd name="connsiteY0" fmla="*/ 576944 h 576944"/>
              <a:gd name="connsiteX1" fmla="*/ 1676399 w 2786742"/>
              <a:gd name="connsiteY1" fmla="*/ 576943 h 576944"/>
              <a:gd name="connsiteX2" fmla="*/ 2786742 w 2786742"/>
              <a:gd name="connsiteY2" fmla="*/ 0 h 5769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786742" h="576944">
                <a:moveTo>
                  <a:pt x="0" y="576944"/>
                </a:moveTo>
                <a:lnTo>
                  <a:pt x="1676399" y="576943"/>
                </a:lnTo>
                <a:lnTo>
                  <a:pt x="2786742" y="0"/>
                </a:lnTo>
              </a:path>
            </a:pathLst>
          </a:custGeom>
          <a:noFill/>
          <a:ln w="28575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93" name="Rechteck 41"/>
          <p:cNvSpPr/>
          <p:nvPr userDrawn="1"/>
        </p:nvSpPr>
        <p:spPr>
          <a:xfrm flipH="1">
            <a:off x="7561937" y="2223787"/>
            <a:ext cx="3352800" cy="631371"/>
          </a:xfrm>
          <a:custGeom>
            <a:avLst/>
            <a:gdLst>
              <a:gd name="connsiteX0" fmla="*/ 0 w 1088571"/>
              <a:gd name="connsiteY0" fmla="*/ 0 h 587829"/>
              <a:gd name="connsiteX1" fmla="*/ 1088571 w 1088571"/>
              <a:gd name="connsiteY1" fmla="*/ 0 h 587829"/>
              <a:gd name="connsiteX2" fmla="*/ 1088571 w 1088571"/>
              <a:gd name="connsiteY2" fmla="*/ 587829 h 587829"/>
              <a:gd name="connsiteX3" fmla="*/ 0 w 1088571"/>
              <a:gd name="connsiteY3" fmla="*/ 587829 h 587829"/>
              <a:gd name="connsiteX4" fmla="*/ 0 w 1088571"/>
              <a:gd name="connsiteY4" fmla="*/ 0 h 587829"/>
              <a:gd name="connsiteX0" fmla="*/ 0 w 1088571"/>
              <a:gd name="connsiteY0" fmla="*/ 587829 h 679269"/>
              <a:gd name="connsiteX1" fmla="*/ 0 w 1088571"/>
              <a:gd name="connsiteY1" fmla="*/ 0 h 679269"/>
              <a:gd name="connsiteX2" fmla="*/ 1088571 w 1088571"/>
              <a:gd name="connsiteY2" fmla="*/ 0 h 679269"/>
              <a:gd name="connsiteX3" fmla="*/ 1088571 w 1088571"/>
              <a:gd name="connsiteY3" fmla="*/ 587829 h 679269"/>
              <a:gd name="connsiteX4" fmla="*/ 91440 w 1088571"/>
              <a:gd name="connsiteY4" fmla="*/ 679269 h 679269"/>
              <a:gd name="connsiteX0" fmla="*/ 0 w 1088571"/>
              <a:gd name="connsiteY0" fmla="*/ 587829 h 587829"/>
              <a:gd name="connsiteX1" fmla="*/ 0 w 1088571"/>
              <a:gd name="connsiteY1" fmla="*/ 0 h 587829"/>
              <a:gd name="connsiteX2" fmla="*/ 1088571 w 1088571"/>
              <a:gd name="connsiteY2" fmla="*/ 0 h 587829"/>
              <a:gd name="connsiteX3" fmla="*/ 1088571 w 1088571"/>
              <a:gd name="connsiteY3" fmla="*/ 587829 h 587829"/>
              <a:gd name="connsiteX0" fmla="*/ 0 w 1088571"/>
              <a:gd name="connsiteY0" fmla="*/ 0 h 587829"/>
              <a:gd name="connsiteX1" fmla="*/ 1088571 w 1088571"/>
              <a:gd name="connsiteY1" fmla="*/ 0 h 587829"/>
              <a:gd name="connsiteX2" fmla="*/ 1088571 w 1088571"/>
              <a:gd name="connsiteY2" fmla="*/ 587829 h 587829"/>
              <a:gd name="connsiteX0" fmla="*/ 0 w 2449285"/>
              <a:gd name="connsiteY0" fmla="*/ 0 h 315686"/>
              <a:gd name="connsiteX1" fmla="*/ 1088571 w 2449285"/>
              <a:gd name="connsiteY1" fmla="*/ 0 h 315686"/>
              <a:gd name="connsiteX2" fmla="*/ 2449285 w 2449285"/>
              <a:gd name="connsiteY2" fmla="*/ 315686 h 315686"/>
              <a:gd name="connsiteX0" fmla="*/ 0 w 2275114"/>
              <a:gd name="connsiteY0" fmla="*/ 0 h 533400"/>
              <a:gd name="connsiteX1" fmla="*/ 1088571 w 2275114"/>
              <a:gd name="connsiteY1" fmla="*/ 0 h 533400"/>
              <a:gd name="connsiteX2" fmla="*/ 2275114 w 2275114"/>
              <a:gd name="connsiteY2" fmla="*/ 533400 h 533400"/>
              <a:gd name="connsiteX0" fmla="*/ 0 w 3113314"/>
              <a:gd name="connsiteY0" fmla="*/ 0 h 544285"/>
              <a:gd name="connsiteX1" fmla="*/ 1926771 w 3113314"/>
              <a:gd name="connsiteY1" fmla="*/ 10885 h 544285"/>
              <a:gd name="connsiteX2" fmla="*/ 3113314 w 3113314"/>
              <a:gd name="connsiteY2" fmla="*/ 544285 h 544285"/>
              <a:gd name="connsiteX0" fmla="*/ 0 w 3298372"/>
              <a:gd name="connsiteY0" fmla="*/ 0 h 642256"/>
              <a:gd name="connsiteX1" fmla="*/ 1926771 w 3298372"/>
              <a:gd name="connsiteY1" fmla="*/ 10885 h 642256"/>
              <a:gd name="connsiteX2" fmla="*/ 3298372 w 3298372"/>
              <a:gd name="connsiteY2" fmla="*/ 642256 h 642256"/>
              <a:gd name="connsiteX0" fmla="*/ 0 w 3352800"/>
              <a:gd name="connsiteY0" fmla="*/ 1 h 631371"/>
              <a:gd name="connsiteX1" fmla="*/ 1981199 w 3352800"/>
              <a:gd name="connsiteY1" fmla="*/ 0 h 631371"/>
              <a:gd name="connsiteX2" fmla="*/ 3352800 w 3352800"/>
              <a:gd name="connsiteY2" fmla="*/ 631371 h 6313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352800" h="631371">
                <a:moveTo>
                  <a:pt x="0" y="1"/>
                </a:moveTo>
                <a:lnTo>
                  <a:pt x="1981199" y="0"/>
                </a:lnTo>
                <a:lnTo>
                  <a:pt x="3352800" y="631371"/>
                </a:lnTo>
              </a:path>
            </a:pathLst>
          </a:custGeom>
          <a:noFill/>
          <a:ln w="28575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94" name="Grafik 9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48675" y="6248169"/>
            <a:ext cx="648000" cy="206269"/>
          </a:xfrm>
          <a:prstGeom prst="rect">
            <a:avLst/>
          </a:prstGeom>
        </p:spPr>
      </p:pic>
      <p:sp>
        <p:nvSpPr>
          <p:cNvPr id="95" name="Textfeld 94"/>
          <p:cNvSpPr txBox="1"/>
          <p:nvPr userDrawn="1"/>
        </p:nvSpPr>
        <p:spPr>
          <a:xfrm>
            <a:off x="706614" y="1889466"/>
            <a:ext cx="2572327" cy="276999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noAutofit/>
          </a:bodyPr>
          <a:lstStyle/>
          <a:p>
            <a:pPr algn="r"/>
            <a:r>
              <a:rPr lang="de-DE" cap="none" baseline="0">
                <a:solidFill>
                  <a:schemeClr val="tx2"/>
                </a:solidFill>
                <a:latin typeface="+mj-lt"/>
              </a:rPr>
              <a:t>bi-WEEKLY</a:t>
            </a:r>
          </a:p>
        </p:txBody>
      </p:sp>
    </p:spTree>
    <p:extLst>
      <p:ext uri="{BB962C8B-B14F-4D97-AF65-F5344CB8AC3E}">
        <p14:creationId xmlns:p14="http://schemas.microsoft.com/office/powerpoint/2010/main" val="122311478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lemente zum kopieren 04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el 1"/>
          <p:cNvSpPr>
            <a:spLocks noGrp="1"/>
          </p:cNvSpPr>
          <p:nvPr>
            <p:ph type="title" hasCustomPrompt="1"/>
          </p:nvPr>
        </p:nvSpPr>
        <p:spPr>
          <a:xfrm>
            <a:off x="695325" y="584200"/>
            <a:ext cx="10801351" cy="792163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de-DE"/>
              <a:t>Elemente zum kopieren 04</a:t>
            </a:r>
          </a:p>
        </p:txBody>
      </p:sp>
      <p:sp>
        <p:nvSpPr>
          <p:cNvPr id="27" name="Freihandform 26"/>
          <p:cNvSpPr/>
          <p:nvPr userDrawn="1"/>
        </p:nvSpPr>
        <p:spPr>
          <a:xfrm rot="6300000">
            <a:off x="4681857" y="1509158"/>
            <a:ext cx="1777119" cy="2166711"/>
          </a:xfrm>
          <a:custGeom>
            <a:avLst/>
            <a:gdLst>
              <a:gd name="connsiteX0" fmla="*/ 0 w 1777119"/>
              <a:gd name="connsiteY0" fmla="*/ 265978 h 2166711"/>
              <a:gd name="connsiteX1" fmla="*/ 376 w 1777119"/>
              <a:gd name="connsiteY1" fmla="*/ 258532 h 2166711"/>
              <a:gd name="connsiteX2" fmla="*/ 544093 w 1777119"/>
              <a:gd name="connsiteY2" fmla="*/ 0 h 2166711"/>
              <a:gd name="connsiteX3" fmla="*/ 1088108 w 1777119"/>
              <a:gd name="connsiteY3" fmla="*/ 258674 h 2166711"/>
              <a:gd name="connsiteX4" fmla="*/ 1087739 w 1777119"/>
              <a:gd name="connsiteY4" fmla="*/ 265978 h 2166711"/>
              <a:gd name="connsiteX5" fmla="*/ 1742689 w 1777119"/>
              <a:gd name="connsiteY5" fmla="*/ 1069574 h 2166711"/>
              <a:gd name="connsiteX6" fmla="*/ 1777119 w 1777119"/>
              <a:gd name="connsiteY6" fmla="*/ 1074829 h 2166711"/>
              <a:gd name="connsiteX7" fmla="*/ 1511016 w 1777119"/>
              <a:gd name="connsiteY7" fmla="*/ 1634467 h 2166711"/>
              <a:gd name="connsiteX8" fmla="*/ 1764093 w 1777119"/>
              <a:gd name="connsiteY8" fmla="*/ 2166711 h 2166711"/>
              <a:gd name="connsiteX9" fmla="*/ 1712918 w 1777119"/>
              <a:gd name="connsiteY9" fmla="*/ 2164127 h 2166711"/>
              <a:gd name="connsiteX10" fmla="*/ 0 w 1777119"/>
              <a:gd name="connsiteY10" fmla="*/ 265978 h 21667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777119" h="2166711">
                <a:moveTo>
                  <a:pt x="0" y="265978"/>
                </a:moveTo>
                <a:lnTo>
                  <a:pt x="376" y="258532"/>
                </a:lnTo>
                <a:lnTo>
                  <a:pt x="544093" y="0"/>
                </a:lnTo>
                <a:lnTo>
                  <a:pt x="1088108" y="258674"/>
                </a:lnTo>
                <a:lnTo>
                  <a:pt x="1087739" y="265978"/>
                </a:lnTo>
                <a:cubicBezTo>
                  <a:pt x="1087739" y="662369"/>
                  <a:pt x="1368909" y="993088"/>
                  <a:pt x="1742689" y="1069574"/>
                </a:cubicBezTo>
                <a:lnTo>
                  <a:pt x="1777119" y="1074829"/>
                </a:lnTo>
                <a:lnTo>
                  <a:pt x="1511016" y="1634467"/>
                </a:lnTo>
                <a:lnTo>
                  <a:pt x="1764093" y="2166711"/>
                </a:lnTo>
                <a:lnTo>
                  <a:pt x="1712918" y="2164127"/>
                </a:lnTo>
                <a:cubicBezTo>
                  <a:pt x="750798" y="2066419"/>
                  <a:pt x="0" y="1253877"/>
                  <a:pt x="0" y="265978"/>
                </a:cubicBezTo>
                <a:close/>
              </a:path>
            </a:pathLst>
          </a:custGeom>
          <a:noFill/>
          <a:ln w="3810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28" name="Freihandform 27"/>
          <p:cNvSpPr/>
          <p:nvPr userDrawn="1"/>
        </p:nvSpPr>
        <p:spPr>
          <a:xfrm rot="6300000">
            <a:off x="6218040" y="2376360"/>
            <a:ext cx="2158815" cy="1768544"/>
          </a:xfrm>
          <a:custGeom>
            <a:avLst/>
            <a:gdLst>
              <a:gd name="connsiteX0" fmla="*/ 0 w 2158815"/>
              <a:gd name="connsiteY0" fmla="*/ 1759134 h 1768544"/>
              <a:gd name="connsiteX1" fmla="*/ 2334 w 2158815"/>
              <a:gd name="connsiteY1" fmla="*/ 1712918 h 1768544"/>
              <a:gd name="connsiteX2" fmla="*/ 1900483 w 2158815"/>
              <a:gd name="connsiteY2" fmla="*/ 0 h 1768544"/>
              <a:gd name="connsiteX3" fmla="*/ 1902296 w 2158815"/>
              <a:gd name="connsiteY3" fmla="*/ 92 h 1768544"/>
              <a:gd name="connsiteX4" fmla="*/ 2158815 w 2158815"/>
              <a:gd name="connsiteY4" fmla="*/ 539575 h 1768544"/>
              <a:gd name="connsiteX5" fmla="*/ 1898112 w 2158815"/>
              <a:gd name="connsiteY5" fmla="*/ 1087858 h 1768544"/>
              <a:gd name="connsiteX6" fmla="*/ 1816616 w 2158815"/>
              <a:gd name="connsiteY6" fmla="*/ 1091973 h 1768544"/>
              <a:gd name="connsiteX7" fmla="*/ 1096887 w 2158815"/>
              <a:gd name="connsiteY7" fmla="*/ 1742689 h 1768544"/>
              <a:gd name="connsiteX8" fmla="*/ 1092941 w 2158815"/>
              <a:gd name="connsiteY8" fmla="*/ 1768544 h 1768544"/>
              <a:gd name="connsiteX9" fmla="*/ 536576 w 2158815"/>
              <a:gd name="connsiteY9" fmla="*/ 1503997 h 1768544"/>
              <a:gd name="connsiteX10" fmla="*/ 0 w 2158815"/>
              <a:gd name="connsiteY10" fmla="*/ 1759134 h 17685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158815" h="1768544">
                <a:moveTo>
                  <a:pt x="0" y="1759134"/>
                </a:moveTo>
                <a:lnTo>
                  <a:pt x="2334" y="1712918"/>
                </a:lnTo>
                <a:cubicBezTo>
                  <a:pt x="100042" y="750798"/>
                  <a:pt x="912584" y="0"/>
                  <a:pt x="1900483" y="0"/>
                </a:cubicBezTo>
                <a:lnTo>
                  <a:pt x="1902296" y="92"/>
                </a:lnTo>
                <a:lnTo>
                  <a:pt x="2158815" y="539575"/>
                </a:lnTo>
                <a:lnTo>
                  <a:pt x="1898112" y="1087858"/>
                </a:lnTo>
                <a:lnTo>
                  <a:pt x="1816616" y="1091973"/>
                </a:lnTo>
                <a:cubicBezTo>
                  <a:pt x="1458144" y="1128378"/>
                  <a:pt x="1167910" y="1395608"/>
                  <a:pt x="1096887" y="1742689"/>
                </a:cubicBezTo>
                <a:lnTo>
                  <a:pt x="1092941" y="1768544"/>
                </a:lnTo>
                <a:lnTo>
                  <a:pt x="536576" y="1503997"/>
                </a:lnTo>
                <a:lnTo>
                  <a:pt x="0" y="1759134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29" name="Freihandform 28"/>
          <p:cNvSpPr/>
          <p:nvPr userDrawn="1"/>
        </p:nvSpPr>
        <p:spPr>
          <a:xfrm rot="6300000">
            <a:off x="3820713" y="3428023"/>
            <a:ext cx="2159898" cy="1780768"/>
          </a:xfrm>
          <a:custGeom>
            <a:avLst/>
            <a:gdLst>
              <a:gd name="connsiteX0" fmla="*/ 0 w 2159898"/>
              <a:gd name="connsiteY0" fmla="*/ 1241257 h 1780768"/>
              <a:gd name="connsiteX1" fmla="*/ 260720 w 2159898"/>
              <a:gd name="connsiteY1" fmla="*/ 692940 h 1780768"/>
              <a:gd name="connsiteX2" fmla="*/ 342826 w 2159898"/>
              <a:gd name="connsiteY2" fmla="*/ 688794 h 1780768"/>
              <a:gd name="connsiteX3" fmla="*/ 1062556 w 2159898"/>
              <a:gd name="connsiteY3" fmla="*/ 38079 h 1780768"/>
              <a:gd name="connsiteX4" fmla="*/ 1068368 w 2159898"/>
              <a:gd name="connsiteY4" fmla="*/ 0 h 1780768"/>
              <a:gd name="connsiteX5" fmla="*/ 1627384 w 2159898"/>
              <a:gd name="connsiteY5" fmla="*/ 265807 h 1780768"/>
              <a:gd name="connsiteX6" fmla="*/ 2159898 w 2159898"/>
              <a:gd name="connsiteY6" fmla="*/ 12602 h 1780768"/>
              <a:gd name="connsiteX7" fmla="*/ 2157108 w 2159898"/>
              <a:gd name="connsiteY7" fmla="*/ 67850 h 1780768"/>
              <a:gd name="connsiteX8" fmla="*/ 258959 w 2159898"/>
              <a:gd name="connsiteY8" fmla="*/ 1780768 h 1780768"/>
              <a:gd name="connsiteX9" fmla="*/ 256473 w 2159898"/>
              <a:gd name="connsiteY9" fmla="*/ 1780643 h 1780768"/>
              <a:gd name="connsiteX10" fmla="*/ 0 w 2159898"/>
              <a:gd name="connsiteY10" fmla="*/ 1241257 h 17807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159898" h="1780768">
                <a:moveTo>
                  <a:pt x="0" y="1241257"/>
                </a:moveTo>
                <a:lnTo>
                  <a:pt x="260720" y="692940"/>
                </a:lnTo>
                <a:lnTo>
                  <a:pt x="342826" y="688794"/>
                </a:lnTo>
                <a:cubicBezTo>
                  <a:pt x="701298" y="652390"/>
                  <a:pt x="991533" y="385160"/>
                  <a:pt x="1062556" y="38079"/>
                </a:cubicBezTo>
                <a:lnTo>
                  <a:pt x="1068368" y="0"/>
                </a:lnTo>
                <a:lnTo>
                  <a:pt x="1627384" y="265807"/>
                </a:lnTo>
                <a:lnTo>
                  <a:pt x="2159898" y="12602"/>
                </a:lnTo>
                <a:lnTo>
                  <a:pt x="2157108" y="67850"/>
                </a:lnTo>
                <a:cubicBezTo>
                  <a:pt x="2059400" y="1029970"/>
                  <a:pt x="1246858" y="1780768"/>
                  <a:pt x="258959" y="1780768"/>
                </a:cubicBezTo>
                <a:lnTo>
                  <a:pt x="256473" y="1780643"/>
                </a:lnTo>
                <a:lnTo>
                  <a:pt x="0" y="1241257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30" name="Freihandform 29"/>
          <p:cNvSpPr/>
          <p:nvPr userDrawn="1"/>
        </p:nvSpPr>
        <p:spPr>
          <a:xfrm rot="6300000">
            <a:off x="5738361" y="3908255"/>
            <a:ext cx="1777598" cy="2155781"/>
          </a:xfrm>
          <a:custGeom>
            <a:avLst/>
            <a:gdLst>
              <a:gd name="connsiteX0" fmla="*/ 0 w 1777598"/>
              <a:gd name="connsiteY0" fmla="*/ 1091831 h 2155781"/>
              <a:gd name="connsiteX1" fmla="*/ 266031 w 1777598"/>
              <a:gd name="connsiteY1" fmla="*/ 532342 h 2155781"/>
              <a:gd name="connsiteX2" fmla="*/ 12908 w 1777598"/>
              <a:gd name="connsiteY2" fmla="*/ 0 h 2155781"/>
              <a:gd name="connsiteX3" fmla="*/ 64756 w 1777598"/>
              <a:gd name="connsiteY3" fmla="*/ 2618 h 2155781"/>
              <a:gd name="connsiteX4" fmla="*/ 1767823 w 1777598"/>
              <a:gd name="connsiteY4" fmla="*/ 1705685 h 2155781"/>
              <a:gd name="connsiteX5" fmla="*/ 1777598 w 1777598"/>
              <a:gd name="connsiteY5" fmla="*/ 1899255 h 2155781"/>
              <a:gd name="connsiteX6" fmla="*/ 1238099 w 1777598"/>
              <a:gd name="connsiteY6" fmla="*/ 2155781 h 2155781"/>
              <a:gd name="connsiteX7" fmla="*/ 689645 w 1777598"/>
              <a:gd name="connsiteY7" fmla="*/ 1894996 h 2155781"/>
              <a:gd name="connsiteX8" fmla="*/ 685701 w 1777598"/>
              <a:gd name="connsiteY8" fmla="*/ 1816900 h 2155781"/>
              <a:gd name="connsiteX9" fmla="*/ 34985 w 1777598"/>
              <a:gd name="connsiteY9" fmla="*/ 1097170 h 2155781"/>
              <a:gd name="connsiteX10" fmla="*/ 0 w 1777598"/>
              <a:gd name="connsiteY10" fmla="*/ 1091831 h 21557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777598" h="2155781">
                <a:moveTo>
                  <a:pt x="0" y="1091831"/>
                </a:moveTo>
                <a:lnTo>
                  <a:pt x="266031" y="532342"/>
                </a:lnTo>
                <a:lnTo>
                  <a:pt x="12908" y="0"/>
                </a:lnTo>
                <a:lnTo>
                  <a:pt x="64756" y="2618"/>
                </a:lnTo>
                <a:cubicBezTo>
                  <a:pt x="962735" y="93813"/>
                  <a:pt x="1676629" y="807706"/>
                  <a:pt x="1767823" y="1705685"/>
                </a:cubicBezTo>
                <a:lnTo>
                  <a:pt x="1777598" y="1899255"/>
                </a:lnTo>
                <a:lnTo>
                  <a:pt x="1238099" y="2155781"/>
                </a:lnTo>
                <a:lnTo>
                  <a:pt x="689645" y="1894996"/>
                </a:lnTo>
                <a:lnTo>
                  <a:pt x="685701" y="1816900"/>
                </a:lnTo>
                <a:cubicBezTo>
                  <a:pt x="649296" y="1458428"/>
                  <a:pt x="382066" y="1168193"/>
                  <a:pt x="34985" y="1097170"/>
                </a:cubicBezTo>
                <a:lnTo>
                  <a:pt x="0" y="1091831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31" name="Textfeld 30"/>
          <p:cNvSpPr txBox="1"/>
          <p:nvPr userDrawn="1"/>
        </p:nvSpPr>
        <p:spPr>
          <a:xfrm>
            <a:off x="5087059" y="2282730"/>
            <a:ext cx="1178509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de-DE" b="1" cap="none" baseline="0">
                <a:solidFill>
                  <a:schemeClr val="bg2"/>
                </a:solidFill>
              </a:rPr>
              <a:t>Steering</a:t>
            </a:r>
          </a:p>
          <a:p>
            <a:pPr algn="ctr"/>
            <a:r>
              <a:rPr lang="de-DE" b="1" cap="none">
                <a:solidFill>
                  <a:schemeClr val="bg2"/>
                </a:solidFill>
              </a:rPr>
              <a:t>GROUP</a:t>
            </a:r>
          </a:p>
        </p:txBody>
      </p:sp>
      <p:sp>
        <p:nvSpPr>
          <p:cNvPr id="32" name="Textfeld 31"/>
          <p:cNvSpPr txBox="1"/>
          <p:nvPr userDrawn="1"/>
        </p:nvSpPr>
        <p:spPr>
          <a:xfrm>
            <a:off x="6745201" y="3044808"/>
            <a:ext cx="1178509" cy="461665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/>
            <a:r>
              <a:rPr lang="en-US" sz="1000">
                <a:solidFill>
                  <a:schemeClr val="tx2"/>
                </a:solidFill>
              </a:rPr>
              <a:t>Regular </a:t>
            </a:r>
          </a:p>
          <a:p>
            <a:pPr algn="ctr"/>
            <a:r>
              <a:rPr lang="en-US" sz="1000">
                <a:solidFill>
                  <a:schemeClr val="tx2"/>
                </a:solidFill>
              </a:rPr>
              <a:t>check of all </a:t>
            </a:r>
          </a:p>
          <a:p>
            <a:pPr algn="ctr"/>
            <a:r>
              <a:rPr lang="en-US" sz="1000">
                <a:solidFill>
                  <a:schemeClr val="tx2"/>
                </a:solidFill>
              </a:rPr>
              <a:t>projects</a:t>
            </a:r>
            <a:endParaRPr lang="de-DE" sz="1000">
              <a:solidFill>
                <a:schemeClr val="tx2"/>
              </a:solidFill>
            </a:endParaRPr>
          </a:p>
        </p:txBody>
      </p:sp>
      <p:sp>
        <p:nvSpPr>
          <p:cNvPr id="33" name="Textfeld 32"/>
          <p:cNvSpPr txBox="1"/>
          <p:nvPr userDrawn="1"/>
        </p:nvSpPr>
        <p:spPr>
          <a:xfrm>
            <a:off x="5856434" y="4771290"/>
            <a:ext cx="1495443" cy="616819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/>
            <a:r>
              <a:rPr lang="en-US" sz="1000">
                <a:solidFill>
                  <a:schemeClr val="tx2"/>
                </a:solidFill>
              </a:rPr>
              <a:t>To-do’s, </a:t>
            </a:r>
          </a:p>
          <a:p>
            <a:pPr algn="ctr"/>
            <a:r>
              <a:rPr lang="en-US" sz="1000">
                <a:solidFill>
                  <a:schemeClr val="tx2"/>
                </a:solidFill>
              </a:rPr>
              <a:t>which cannot </a:t>
            </a:r>
          </a:p>
          <a:p>
            <a:pPr algn="ctr"/>
            <a:r>
              <a:rPr lang="en-US" sz="1000">
                <a:solidFill>
                  <a:schemeClr val="tx2"/>
                </a:solidFill>
              </a:rPr>
              <a:t>be solved at </a:t>
            </a:r>
          </a:p>
          <a:p>
            <a:pPr algn="ctr"/>
            <a:r>
              <a:rPr lang="en-US" sz="1000">
                <a:solidFill>
                  <a:schemeClr val="tx2"/>
                </a:solidFill>
              </a:rPr>
              <a:t>project level</a:t>
            </a:r>
            <a:endParaRPr lang="de-DE" sz="1000">
              <a:solidFill>
                <a:schemeClr val="tx2"/>
              </a:solidFill>
            </a:endParaRPr>
          </a:p>
        </p:txBody>
      </p:sp>
      <p:sp>
        <p:nvSpPr>
          <p:cNvPr id="34" name="Textfeld 33"/>
          <p:cNvSpPr txBox="1"/>
          <p:nvPr userDrawn="1"/>
        </p:nvSpPr>
        <p:spPr>
          <a:xfrm>
            <a:off x="4124043" y="3939781"/>
            <a:ext cx="1495443" cy="616819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/>
            <a:r>
              <a:rPr lang="en-US" sz="1000">
                <a:solidFill>
                  <a:schemeClr val="tx2"/>
                </a:solidFill>
              </a:rPr>
              <a:t>To-do’s, </a:t>
            </a:r>
          </a:p>
          <a:p>
            <a:pPr algn="ctr"/>
            <a:r>
              <a:rPr lang="en-US" sz="1000">
                <a:solidFill>
                  <a:schemeClr val="tx2"/>
                </a:solidFill>
              </a:rPr>
              <a:t>which can’t </a:t>
            </a:r>
          </a:p>
          <a:p>
            <a:pPr algn="ctr"/>
            <a:r>
              <a:rPr lang="en-US" sz="1000">
                <a:solidFill>
                  <a:schemeClr val="tx2"/>
                </a:solidFill>
              </a:rPr>
              <a:t>be solved at </a:t>
            </a:r>
          </a:p>
          <a:p>
            <a:pPr algn="ctr"/>
            <a:r>
              <a:rPr lang="en-US" sz="1000">
                <a:solidFill>
                  <a:schemeClr val="tx2"/>
                </a:solidFill>
              </a:rPr>
              <a:t>director level</a:t>
            </a:r>
            <a:endParaRPr lang="de-DE" sz="1000">
              <a:solidFill>
                <a:schemeClr val="tx2"/>
              </a:solidFill>
            </a:endParaRPr>
          </a:p>
        </p:txBody>
      </p:sp>
      <p:sp>
        <p:nvSpPr>
          <p:cNvPr id="35" name="Textfeld 34"/>
          <p:cNvSpPr txBox="1"/>
          <p:nvPr userDrawn="1"/>
        </p:nvSpPr>
        <p:spPr>
          <a:xfrm>
            <a:off x="706614" y="1889466"/>
            <a:ext cx="2572327" cy="276999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noAutofit/>
          </a:bodyPr>
          <a:lstStyle/>
          <a:p>
            <a:pPr algn="r"/>
            <a:r>
              <a:rPr lang="de-DE" cap="none" baseline="0">
                <a:solidFill>
                  <a:schemeClr val="bg2"/>
                </a:solidFill>
                <a:latin typeface="+mj-lt"/>
              </a:rPr>
              <a:t>bi-WEEKLY</a:t>
            </a:r>
          </a:p>
        </p:txBody>
      </p:sp>
      <p:sp>
        <p:nvSpPr>
          <p:cNvPr id="36" name="Textfeld 35"/>
          <p:cNvSpPr txBox="1"/>
          <p:nvPr userDrawn="1"/>
        </p:nvSpPr>
        <p:spPr>
          <a:xfrm>
            <a:off x="695325" y="5288481"/>
            <a:ext cx="2599664" cy="276999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pPr algn="r"/>
            <a:r>
              <a:rPr lang="de-DE" cap="none" baseline="0">
                <a:solidFill>
                  <a:schemeClr val="bg2"/>
                </a:solidFill>
                <a:latin typeface="+mj-lt"/>
              </a:rPr>
              <a:t>WEEKLY mondays</a:t>
            </a:r>
          </a:p>
        </p:txBody>
      </p:sp>
      <p:sp>
        <p:nvSpPr>
          <p:cNvPr id="37" name="Textfeld 36"/>
          <p:cNvSpPr txBox="1"/>
          <p:nvPr userDrawn="1"/>
        </p:nvSpPr>
        <p:spPr>
          <a:xfrm>
            <a:off x="8930667" y="1894228"/>
            <a:ext cx="2619724" cy="276999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noAutofit/>
          </a:bodyPr>
          <a:lstStyle/>
          <a:p>
            <a:r>
              <a:rPr lang="de-DE" cap="none" baseline="0">
                <a:solidFill>
                  <a:schemeClr val="bg2"/>
                </a:solidFill>
                <a:latin typeface="+mj-lt"/>
              </a:rPr>
              <a:t>WEEKLY thursdays</a:t>
            </a:r>
          </a:p>
        </p:txBody>
      </p:sp>
      <p:sp>
        <p:nvSpPr>
          <p:cNvPr id="38" name="Textfeld 37"/>
          <p:cNvSpPr txBox="1"/>
          <p:nvPr userDrawn="1"/>
        </p:nvSpPr>
        <p:spPr>
          <a:xfrm>
            <a:off x="8904287" y="5288481"/>
            <a:ext cx="1839913" cy="276999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r>
              <a:rPr lang="de-DE" cap="none" baseline="0">
                <a:solidFill>
                  <a:schemeClr val="bg2"/>
                </a:solidFill>
                <a:latin typeface="+mj-lt"/>
              </a:rPr>
              <a:t>WEEKLY fridays</a:t>
            </a:r>
          </a:p>
        </p:txBody>
      </p:sp>
      <p:sp>
        <p:nvSpPr>
          <p:cNvPr id="39" name="Rechteck 41"/>
          <p:cNvSpPr/>
          <p:nvPr userDrawn="1"/>
        </p:nvSpPr>
        <p:spPr>
          <a:xfrm>
            <a:off x="2254043" y="2223787"/>
            <a:ext cx="2227489" cy="533400"/>
          </a:xfrm>
          <a:custGeom>
            <a:avLst/>
            <a:gdLst>
              <a:gd name="connsiteX0" fmla="*/ 0 w 1088571"/>
              <a:gd name="connsiteY0" fmla="*/ 0 h 587829"/>
              <a:gd name="connsiteX1" fmla="*/ 1088571 w 1088571"/>
              <a:gd name="connsiteY1" fmla="*/ 0 h 587829"/>
              <a:gd name="connsiteX2" fmla="*/ 1088571 w 1088571"/>
              <a:gd name="connsiteY2" fmla="*/ 587829 h 587829"/>
              <a:gd name="connsiteX3" fmla="*/ 0 w 1088571"/>
              <a:gd name="connsiteY3" fmla="*/ 587829 h 587829"/>
              <a:gd name="connsiteX4" fmla="*/ 0 w 1088571"/>
              <a:gd name="connsiteY4" fmla="*/ 0 h 587829"/>
              <a:gd name="connsiteX0" fmla="*/ 0 w 1088571"/>
              <a:gd name="connsiteY0" fmla="*/ 587829 h 679269"/>
              <a:gd name="connsiteX1" fmla="*/ 0 w 1088571"/>
              <a:gd name="connsiteY1" fmla="*/ 0 h 679269"/>
              <a:gd name="connsiteX2" fmla="*/ 1088571 w 1088571"/>
              <a:gd name="connsiteY2" fmla="*/ 0 h 679269"/>
              <a:gd name="connsiteX3" fmla="*/ 1088571 w 1088571"/>
              <a:gd name="connsiteY3" fmla="*/ 587829 h 679269"/>
              <a:gd name="connsiteX4" fmla="*/ 91440 w 1088571"/>
              <a:gd name="connsiteY4" fmla="*/ 679269 h 679269"/>
              <a:gd name="connsiteX0" fmla="*/ 0 w 1088571"/>
              <a:gd name="connsiteY0" fmla="*/ 587829 h 587829"/>
              <a:gd name="connsiteX1" fmla="*/ 0 w 1088571"/>
              <a:gd name="connsiteY1" fmla="*/ 0 h 587829"/>
              <a:gd name="connsiteX2" fmla="*/ 1088571 w 1088571"/>
              <a:gd name="connsiteY2" fmla="*/ 0 h 587829"/>
              <a:gd name="connsiteX3" fmla="*/ 1088571 w 1088571"/>
              <a:gd name="connsiteY3" fmla="*/ 587829 h 587829"/>
              <a:gd name="connsiteX0" fmla="*/ 0 w 1088571"/>
              <a:gd name="connsiteY0" fmla="*/ 0 h 587829"/>
              <a:gd name="connsiteX1" fmla="*/ 1088571 w 1088571"/>
              <a:gd name="connsiteY1" fmla="*/ 0 h 587829"/>
              <a:gd name="connsiteX2" fmla="*/ 1088571 w 1088571"/>
              <a:gd name="connsiteY2" fmla="*/ 587829 h 587829"/>
              <a:gd name="connsiteX0" fmla="*/ 0 w 2449285"/>
              <a:gd name="connsiteY0" fmla="*/ 0 h 315686"/>
              <a:gd name="connsiteX1" fmla="*/ 1088571 w 2449285"/>
              <a:gd name="connsiteY1" fmla="*/ 0 h 315686"/>
              <a:gd name="connsiteX2" fmla="*/ 2449285 w 2449285"/>
              <a:gd name="connsiteY2" fmla="*/ 315686 h 315686"/>
              <a:gd name="connsiteX0" fmla="*/ 0 w 2275114"/>
              <a:gd name="connsiteY0" fmla="*/ 0 h 533400"/>
              <a:gd name="connsiteX1" fmla="*/ 1088571 w 2275114"/>
              <a:gd name="connsiteY1" fmla="*/ 0 h 533400"/>
              <a:gd name="connsiteX2" fmla="*/ 2275114 w 2275114"/>
              <a:gd name="connsiteY2" fmla="*/ 533400 h 533400"/>
              <a:gd name="connsiteX0" fmla="*/ 0 w 2227489"/>
              <a:gd name="connsiteY0" fmla="*/ 3175 h 533400"/>
              <a:gd name="connsiteX1" fmla="*/ 1040946 w 2227489"/>
              <a:gd name="connsiteY1" fmla="*/ 0 h 533400"/>
              <a:gd name="connsiteX2" fmla="*/ 2227489 w 2227489"/>
              <a:gd name="connsiteY2" fmla="*/ 533400 h 533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227489" h="533400">
                <a:moveTo>
                  <a:pt x="0" y="3175"/>
                </a:moveTo>
                <a:lnTo>
                  <a:pt x="1040946" y="0"/>
                </a:lnTo>
                <a:lnTo>
                  <a:pt x="2227489" y="533400"/>
                </a:lnTo>
              </a:path>
            </a:pathLst>
          </a:custGeom>
          <a:noFill/>
          <a:ln w="28575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0" name="Rechteck 41"/>
          <p:cNvSpPr/>
          <p:nvPr userDrawn="1"/>
        </p:nvSpPr>
        <p:spPr>
          <a:xfrm>
            <a:off x="1545998" y="4680291"/>
            <a:ext cx="2852057" cy="576943"/>
          </a:xfrm>
          <a:custGeom>
            <a:avLst/>
            <a:gdLst>
              <a:gd name="connsiteX0" fmla="*/ 0 w 1088571"/>
              <a:gd name="connsiteY0" fmla="*/ 0 h 587829"/>
              <a:gd name="connsiteX1" fmla="*/ 1088571 w 1088571"/>
              <a:gd name="connsiteY1" fmla="*/ 0 h 587829"/>
              <a:gd name="connsiteX2" fmla="*/ 1088571 w 1088571"/>
              <a:gd name="connsiteY2" fmla="*/ 587829 h 587829"/>
              <a:gd name="connsiteX3" fmla="*/ 0 w 1088571"/>
              <a:gd name="connsiteY3" fmla="*/ 587829 h 587829"/>
              <a:gd name="connsiteX4" fmla="*/ 0 w 1088571"/>
              <a:gd name="connsiteY4" fmla="*/ 0 h 587829"/>
              <a:gd name="connsiteX0" fmla="*/ 0 w 1088571"/>
              <a:gd name="connsiteY0" fmla="*/ 587829 h 679269"/>
              <a:gd name="connsiteX1" fmla="*/ 0 w 1088571"/>
              <a:gd name="connsiteY1" fmla="*/ 0 h 679269"/>
              <a:gd name="connsiteX2" fmla="*/ 1088571 w 1088571"/>
              <a:gd name="connsiteY2" fmla="*/ 0 h 679269"/>
              <a:gd name="connsiteX3" fmla="*/ 1088571 w 1088571"/>
              <a:gd name="connsiteY3" fmla="*/ 587829 h 679269"/>
              <a:gd name="connsiteX4" fmla="*/ 91440 w 1088571"/>
              <a:gd name="connsiteY4" fmla="*/ 679269 h 679269"/>
              <a:gd name="connsiteX0" fmla="*/ 0 w 1088571"/>
              <a:gd name="connsiteY0" fmla="*/ 587829 h 587829"/>
              <a:gd name="connsiteX1" fmla="*/ 0 w 1088571"/>
              <a:gd name="connsiteY1" fmla="*/ 0 h 587829"/>
              <a:gd name="connsiteX2" fmla="*/ 1088571 w 1088571"/>
              <a:gd name="connsiteY2" fmla="*/ 0 h 587829"/>
              <a:gd name="connsiteX3" fmla="*/ 1088571 w 1088571"/>
              <a:gd name="connsiteY3" fmla="*/ 587829 h 587829"/>
              <a:gd name="connsiteX0" fmla="*/ 0 w 1088571"/>
              <a:gd name="connsiteY0" fmla="*/ 0 h 587829"/>
              <a:gd name="connsiteX1" fmla="*/ 1088571 w 1088571"/>
              <a:gd name="connsiteY1" fmla="*/ 0 h 587829"/>
              <a:gd name="connsiteX2" fmla="*/ 1088571 w 1088571"/>
              <a:gd name="connsiteY2" fmla="*/ 587829 h 587829"/>
              <a:gd name="connsiteX0" fmla="*/ 0 w 1741714"/>
              <a:gd name="connsiteY0" fmla="*/ 0 h 598714"/>
              <a:gd name="connsiteX1" fmla="*/ 1741714 w 1741714"/>
              <a:gd name="connsiteY1" fmla="*/ 10885 h 598714"/>
              <a:gd name="connsiteX2" fmla="*/ 1741714 w 1741714"/>
              <a:gd name="connsiteY2" fmla="*/ 598714 h 598714"/>
              <a:gd name="connsiteX0" fmla="*/ 0 w 2852057"/>
              <a:gd name="connsiteY0" fmla="*/ 566058 h 576943"/>
              <a:gd name="connsiteX1" fmla="*/ 1741714 w 2852057"/>
              <a:gd name="connsiteY1" fmla="*/ 576943 h 576943"/>
              <a:gd name="connsiteX2" fmla="*/ 2852057 w 2852057"/>
              <a:gd name="connsiteY2" fmla="*/ 0 h 5769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852057" h="576943">
                <a:moveTo>
                  <a:pt x="0" y="566058"/>
                </a:moveTo>
                <a:lnTo>
                  <a:pt x="1741714" y="576943"/>
                </a:lnTo>
                <a:lnTo>
                  <a:pt x="2852057" y="0"/>
                </a:lnTo>
              </a:path>
            </a:pathLst>
          </a:custGeom>
          <a:noFill/>
          <a:ln w="28575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6" name="Rechteck 41"/>
          <p:cNvSpPr/>
          <p:nvPr userDrawn="1"/>
        </p:nvSpPr>
        <p:spPr>
          <a:xfrm flipH="1">
            <a:off x="7743493" y="4680292"/>
            <a:ext cx="2786742" cy="576944"/>
          </a:xfrm>
          <a:custGeom>
            <a:avLst/>
            <a:gdLst>
              <a:gd name="connsiteX0" fmla="*/ 0 w 1088571"/>
              <a:gd name="connsiteY0" fmla="*/ 0 h 587829"/>
              <a:gd name="connsiteX1" fmla="*/ 1088571 w 1088571"/>
              <a:gd name="connsiteY1" fmla="*/ 0 h 587829"/>
              <a:gd name="connsiteX2" fmla="*/ 1088571 w 1088571"/>
              <a:gd name="connsiteY2" fmla="*/ 587829 h 587829"/>
              <a:gd name="connsiteX3" fmla="*/ 0 w 1088571"/>
              <a:gd name="connsiteY3" fmla="*/ 587829 h 587829"/>
              <a:gd name="connsiteX4" fmla="*/ 0 w 1088571"/>
              <a:gd name="connsiteY4" fmla="*/ 0 h 587829"/>
              <a:gd name="connsiteX0" fmla="*/ 0 w 1088571"/>
              <a:gd name="connsiteY0" fmla="*/ 587829 h 679269"/>
              <a:gd name="connsiteX1" fmla="*/ 0 w 1088571"/>
              <a:gd name="connsiteY1" fmla="*/ 0 h 679269"/>
              <a:gd name="connsiteX2" fmla="*/ 1088571 w 1088571"/>
              <a:gd name="connsiteY2" fmla="*/ 0 h 679269"/>
              <a:gd name="connsiteX3" fmla="*/ 1088571 w 1088571"/>
              <a:gd name="connsiteY3" fmla="*/ 587829 h 679269"/>
              <a:gd name="connsiteX4" fmla="*/ 91440 w 1088571"/>
              <a:gd name="connsiteY4" fmla="*/ 679269 h 679269"/>
              <a:gd name="connsiteX0" fmla="*/ 0 w 1088571"/>
              <a:gd name="connsiteY0" fmla="*/ 587829 h 587829"/>
              <a:gd name="connsiteX1" fmla="*/ 0 w 1088571"/>
              <a:gd name="connsiteY1" fmla="*/ 0 h 587829"/>
              <a:gd name="connsiteX2" fmla="*/ 1088571 w 1088571"/>
              <a:gd name="connsiteY2" fmla="*/ 0 h 587829"/>
              <a:gd name="connsiteX3" fmla="*/ 1088571 w 1088571"/>
              <a:gd name="connsiteY3" fmla="*/ 587829 h 587829"/>
              <a:gd name="connsiteX0" fmla="*/ 0 w 1088571"/>
              <a:gd name="connsiteY0" fmla="*/ 0 h 587829"/>
              <a:gd name="connsiteX1" fmla="*/ 1088571 w 1088571"/>
              <a:gd name="connsiteY1" fmla="*/ 0 h 587829"/>
              <a:gd name="connsiteX2" fmla="*/ 1088571 w 1088571"/>
              <a:gd name="connsiteY2" fmla="*/ 587829 h 587829"/>
              <a:gd name="connsiteX0" fmla="*/ 0 w 1741714"/>
              <a:gd name="connsiteY0" fmla="*/ 0 h 598714"/>
              <a:gd name="connsiteX1" fmla="*/ 1741714 w 1741714"/>
              <a:gd name="connsiteY1" fmla="*/ 10885 h 598714"/>
              <a:gd name="connsiteX2" fmla="*/ 1741714 w 1741714"/>
              <a:gd name="connsiteY2" fmla="*/ 598714 h 598714"/>
              <a:gd name="connsiteX0" fmla="*/ 0 w 2852057"/>
              <a:gd name="connsiteY0" fmla="*/ 566058 h 576943"/>
              <a:gd name="connsiteX1" fmla="*/ 1741714 w 2852057"/>
              <a:gd name="connsiteY1" fmla="*/ 576943 h 576943"/>
              <a:gd name="connsiteX2" fmla="*/ 2852057 w 2852057"/>
              <a:gd name="connsiteY2" fmla="*/ 0 h 576943"/>
              <a:gd name="connsiteX0" fmla="*/ 0 w 2775857"/>
              <a:gd name="connsiteY0" fmla="*/ 576944 h 576944"/>
              <a:gd name="connsiteX1" fmla="*/ 1665514 w 2775857"/>
              <a:gd name="connsiteY1" fmla="*/ 576943 h 576944"/>
              <a:gd name="connsiteX2" fmla="*/ 2775857 w 2775857"/>
              <a:gd name="connsiteY2" fmla="*/ 0 h 576944"/>
              <a:gd name="connsiteX0" fmla="*/ 0 w 2775857"/>
              <a:gd name="connsiteY0" fmla="*/ 576944 h 576944"/>
              <a:gd name="connsiteX1" fmla="*/ 1665514 w 2775857"/>
              <a:gd name="connsiteY1" fmla="*/ 576943 h 576944"/>
              <a:gd name="connsiteX2" fmla="*/ 2775857 w 2775857"/>
              <a:gd name="connsiteY2" fmla="*/ 0 h 576944"/>
              <a:gd name="connsiteX0" fmla="*/ 0 w 2786742"/>
              <a:gd name="connsiteY0" fmla="*/ 576944 h 576944"/>
              <a:gd name="connsiteX1" fmla="*/ 1676399 w 2786742"/>
              <a:gd name="connsiteY1" fmla="*/ 576943 h 576944"/>
              <a:gd name="connsiteX2" fmla="*/ 2786742 w 2786742"/>
              <a:gd name="connsiteY2" fmla="*/ 0 h 5769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786742" h="576944">
                <a:moveTo>
                  <a:pt x="0" y="576944"/>
                </a:moveTo>
                <a:lnTo>
                  <a:pt x="1676399" y="576943"/>
                </a:lnTo>
                <a:lnTo>
                  <a:pt x="2786742" y="0"/>
                </a:lnTo>
              </a:path>
            </a:pathLst>
          </a:custGeom>
          <a:noFill/>
          <a:ln w="28575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7" name="Rechteck 41"/>
          <p:cNvSpPr/>
          <p:nvPr userDrawn="1"/>
        </p:nvSpPr>
        <p:spPr>
          <a:xfrm flipH="1">
            <a:off x="7558434" y="2223787"/>
            <a:ext cx="3352800" cy="631371"/>
          </a:xfrm>
          <a:custGeom>
            <a:avLst/>
            <a:gdLst>
              <a:gd name="connsiteX0" fmla="*/ 0 w 1088571"/>
              <a:gd name="connsiteY0" fmla="*/ 0 h 587829"/>
              <a:gd name="connsiteX1" fmla="*/ 1088571 w 1088571"/>
              <a:gd name="connsiteY1" fmla="*/ 0 h 587829"/>
              <a:gd name="connsiteX2" fmla="*/ 1088571 w 1088571"/>
              <a:gd name="connsiteY2" fmla="*/ 587829 h 587829"/>
              <a:gd name="connsiteX3" fmla="*/ 0 w 1088571"/>
              <a:gd name="connsiteY3" fmla="*/ 587829 h 587829"/>
              <a:gd name="connsiteX4" fmla="*/ 0 w 1088571"/>
              <a:gd name="connsiteY4" fmla="*/ 0 h 587829"/>
              <a:gd name="connsiteX0" fmla="*/ 0 w 1088571"/>
              <a:gd name="connsiteY0" fmla="*/ 587829 h 679269"/>
              <a:gd name="connsiteX1" fmla="*/ 0 w 1088571"/>
              <a:gd name="connsiteY1" fmla="*/ 0 h 679269"/>
              <a:gd name="connsiteX2" fmla="*/ 1088571 w 1088571"/>
              <a:gd name="connsiteY2" fmla="*/ 0 h 679269"/>
              <a:gd name="connsiteX3" fmla="*/ 1088571 w 1088571"/>
              <a:gd name="connsiteY3" fmla="*/ 587829 h 679269"/>
              <a:gd name="connsiteX4" fmla="*/ 91440 w 1088571"/>
              <a:gd name="connsiteY4" fmla="*/ 679269 h 679269"/>
              <a:gd name="connsiteX0" fmla="*/ 0 w 1088571"/>
              <a:gd name="connsiteY0" fmla="*/ 587829 h 587829"/>
              <a:gd name="connsiteX1" fmla="*/ 0 w 1088571"/>
              <a:gd name="connsiteY1" fmla="*/ 0 h 587829"/>
              <a:gd name="connsiteX2" fmla="*/ 1088571 w 1088571"/>
              <a:gd name="connsiteY2" fmla="*/ 0 h 587829"/>
              <a:gd name="connsiteX3" fmla="*/ 1088571 w 1088571"/>
              <a:gd name="connsiteY3" fmla="*/ 587829 h 587829"/>
              <a:gd name="connsiteX0" fmla="*/ 0 w 1088571"/>
              <a:gd name="connsiteY0" fmla="*/ 0 h 587829"/>
              <a:gd name="connsiteX1" fmla="*/ 1088571 w 1088571"/>
              <a:gd name="connsiteY1" fmla="*/ 0 h 587829"/>
              <a:gd name="connsiteX2" fmla="*/ 1088571 w 1088571"/>
              <a:gd name="connsiteY2" fmla="*/ 587829 h 587829"/>
              <a:gd name="connsiteX0" fmla="*/ 0 w 2449285"/>
              <a:gd name="connsiteY0" fmla="*/ 0 h 315686"/>
              <a:gd name="connsiteX1" fmla="*/ 1088571 w 2449285"/>
              <a:gd name="connsiteY1" fmla="*/ 0 h 315686"/>
              <a:gd name="connsiteX2" fmla="*/ 2449285 w 2449285"/>
              <a:gd name="connsiteY2" fmla="*/ 315686 h 315686"/>
              <a:gd name="connsiteX0" fmla="*/ 0 w 2275114"/>
              <a:gd name="connsiteY0" fmla="*/ 0 h 533400"/>
              <a:gd name="connsiteX1" fmla="*/ 1088571 w 2275114"/>
              <a:gd name="connsiteY1" fmla="*/ 0 h 533400"/>
              <a:gd name="connsiteX2" fmla="*/ 2275114 w 2275114"/>
              <a:gd name="connsiteY2" fmla="*/ 533400 h 533400"/>
              <a:gd name="connsiteX0" fmla="*/ 0 w 3113314"/>
              <a:gd name="connsiteY0" fmla="*/ 0 h 544285"/>
              <a:gd name="connsiteX1" fmla="*/ 1926771 w 3113314"/>
              <a:gd name="connsiteY1" fmla="*/ 10885 h 544285"/>
              <a:gd name="connsiteX2" fmla="*/ 3113314 w 3113314"/>
              <a:gd name="connsiteY2" fmla="*/ 544285 h 544285"/>
              <a:gd name="connsiteX0" fmla="*/ 0 w 3298372"/>
              <a:gd name="connsiteY0" fmla="*/ 0 h 642256"/>
              <a:gd name="connsiteX1" fmla="*/ 1926771 w 3298372"/>
              <a:gd name="connsiteY1" fmla="*/ 10885 h 642256"/>
              <a:gd name="connsiteX2" fmla="*/ 3298372 w 3298372"/>
              <a:gd name="connsiteY2" fmla="*/ 642256 h 642256"/>
              <a:gd name="connsiteX0" fmla="*/ 0 w 3352800"/>
              <a:gd name="connsiteY0" fmla="*/ 1 h 631371"/>
              <a:gd name="connsiteX1" fmla="*/ 1981199 w 3352800"/>
              <a:gd name="connsiteY1" fmla="*/ 0 h 631371"/>
              <a:gd name="connsiteX2" fmla="*/ 3352800 w 3352800"/>
              <a:gd name="connsiteY2" fmla="*/ 631371 h 6313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352800" h="631371">
                <a:moveTo>
                  <a:pt x="0" y="1"/>
                </a:moveTo>
                <a:lnTo>
                  <a:pt x="1981199" y="0"/>
                </a:lnTo>
                <a:lnTo>
                  <a:pt x="3352800" y="631371"/>
                </a:lnTo>
              </a:path>
            </a:pathLst>
          </a:custGeom>
          <a:noFill/>
          <a:ln w="28575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8" name="Textfeld 47"/>
          <p:cNvSpPr txBox="1"/>
          <p:nvPr userDrawn="1"/>
        </p:nvSpPr>
        <p:spPr>
          <a:xfrm>
            <a:off x="9548132" y="6286560"/>
            <a:ext cx="1948543" cy="215444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pPr algn="r"/>
            <a:r>
              <a:rPr lang="de-DE" sz="1400" b="1">
                <a:solidFill>
                  <a:schemeClr val="bg2"/>
                </a:solidFill>
              </a:rPr>
              <a:t>knapp.com</a:t>
            </a:r>
          </a:p>
        </p:txBody>
      </p:sp>
    </p:spTree>
    <p:extLst>
      <p:ext uri="{BB962C8B-B14F-4D97-AF65-F5344CB8AC3E}">
        <p14:creationId xmlns:p14="http://schemas.microsoft.com/office/powerpoint/2010/main" val="183908372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lemente zum kopieren 05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el 1"/>
          <p:cNvSpPr>
            <a:spLocks noGrp="1"/>
          </p:cNvSpPr>
          <p:nvPr>
            <p:ph type="title" hasCustomPrompt="1"/>
          </p:nvPr>
        </p:nvSpPr>
        <p:spPr>
          <a:xfrm>
            <a:off x="695325" y="584200"/>
            <a:ext cx="10801351" cy="7921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/>
              <a:t>Elemente zum kopieren 05</a:t>
            </a:r>
          </a:p>
        </p:txBody>
      </p:sp>
      <p:pic>
        <p:nvPicPr>
          <p:cNvPr id="20" name="Grafik 1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48675" y="6248169"/>
            <a:ext cx="648000" cy="206269"/>
          </a:xfrm>
          <a:prstGeom prst="rect">
            <a:avLst/>
          </a:prstGeom>
        </p:spPr>
      </p:pic>
      <p:sp>
        <p:nvSpPr>
          <p:cNvPr id="21" name="Abgerundetes Rechteck 20"/>
          <p:cNvSpPr/>
          <p:nvPr userDrawn="1"/>
        </p:nvSpPr>
        <p:spPr>
          <a:xfrm>
            <a:off x="1271588" y="3285000"/>
            <a:ext cx="936000" cy="288000"/>
          </a:xfrm>
          <a:prstGeom prst="round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de-DE"/>
          </a:p>
        </p:txBody>
      </p:sp>
      <p:sp>
        <p:nvSpPr>
          <p:cNvPr id="22" name="Abgerundetes Rechteck 21"/>
          <p:cNvSpPr/>
          <p:nvPr userDrawn="1"/>
        </p:nvSpPr>
        <p:spPr>
          <a:xfrm>
            <a:off x="3125794" y="3285000"/>
            <a:ext cx="1080000" cy="288000"/>
          </a:xfrm>
          <a:prstGeom prst="round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de-DE"/>
          </a:p>
        </p:txBody>
      </p:sp>
      <p:sp>
        <p:nvSpPr>
          <p:cNvPr id="23" name="Abgerundetes Rechteck 22"/>
          <p:cNvSpPr/>
          <p:nvPr userDrawn="1"/>
        </p:nvSpPr>
        <p:spPr>
          <a:xfrm>
            <a:off x="5124000" y="3285000"/>
            <a:ext cx="2232000" cy="288000"/>
          </a:xfrm>
          <a:prstGeom prst="round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de-DE"/>
          </a:p>
        </p:txBody>
      </p:sp>
      <p:sp>
        <p:nvSpPr>
          <p:cNvPr id="24" name="Abgerundetes Rechteck 23"/>
          <p:cNvSpPr/>
          <p:nvPr userDrawn="1"/>
        </p:nvSpPr>
        <p:spPr>
          <a:xfrm>
            <a:off x="8274206" y="3285000"/>
            <a:ext cx="1440000" cy="288000"/>
          </a:xfrm>
          <a:prstGeom prst="round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de-DE"/>
          </a:p>
        </p:txBody>
      </p:sp>
      <p:sp>
        <p:nvSpPr>
          <p:cNvPr id="25" name="Ellipse 24"/>
          <p:cNvSpPr/>
          <p:nvPr userDrawn="1"/>
        </p:nvSpPr>
        <p:spPr>
          <a:xfrm>
            <a:off x="10632413" y="3285000"/>
            <a:ext cx="288000" cy="288000"/>
          </a:xfrm>
          <a:prstGeom prst="ellipse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de-DE"/>
          </a:p>
        </p:txBody>
      </p:sp>
      <p:cxnSp>
        <p:nvCxnSpPr>
          <p:cNvPr id="27" name="Gerader Verbinder 26"/>
          <p:cNvCxnSpPr>
            <a:stCxn id="21" idx="3"/>
            <a:endCxn id="22" idx="1"/>
          </p:cNvCxnSpPr>
          <p:nvPr userDrawn="1"/>
        </p:nvCxnSpPr>
        <p:spPr>
          <a:xfrm>
            <a:off x="2207588" y="3429000"/>
            <a:ext cx="918206" cy="0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Gerader Verbinder 27"/>
          <p:cNvCxnSpPr>
            <a:stCxn id="22" idx="3"/>
            <a:endCxn id="23" idx="1"/>
          </p:cNvCxnSpPr>
          <p:nvPr userDrawn="1"/>
        </p:nvCxnSpPr>
        <p:spPr>
          <a:xfrm>
            <a:off x="4205794" y="3429000"/>
            <a:ext cx="918206" cy="0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Gerader Verbinder 28"/>
          <p:cNvCxnSpPr>
            <a:stCxn id="23" idx="3"/>
            <a:endCxn id="24" idx="1"/>
          </p:cNvCxnSpPr>
          <p:nvPr userDrawn="1"/>
        </p:nvCxnSpPr>
        <p:spPr>
          <a:xfrm>
            <a:off x="7356000" y="3429000"/>
            <a:ext cx="918206" cy="0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Gerader Verbinder 29"/>
          <p:cNvCxnSpPr>
            <a:stCxn id="24" idx="3"/>
            <a:endCxn id="25" idx="2"/>
          </p:cNvCxnSpPr>
          <p:nvPr userDrawn="1"/>
        </p:nvCxnSpPr>
        <p:spPr>
          <a:xfrm>
            <a:off x="9714206" y="3429000"/>
            <a:ext cx="918207" cy="0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feld 30"/>
          <p:cNvSpPr txBox="1"/>
          <p:nvPr userDrawn="1"/>
        </p:nvSpPr>
        <p:spPr>
          <a:xfrm>
            <a:off x="5124000" y="2496230"/>
            <a:ext cx="2232000" cy="602521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pPr algn="ctr"/>
            <a:r>
              <a:rPr lang="de-DE" sz="1600" b="1" cap="none" baseline="0">
                <a:solidFill>
                  <a:schemeClr val="tx2"/>
                </a:solidFill>
              </a:rPr>
              <a:t>[ Text ]</a:t>
            </a:r>
          </a:p>
        </p:txBody>
      </p:sp>
      <p:sp>
        <p:nvSpPr>
          <p:cNvPr id="32" name="Textfeld 31"/>
          <p:cNvSpPr txBox="1"/>
          <p:nvPr userDrawn="1"/>
        </p:nvSpPr>
        <p:spPr>
          <a:xfrm>
            <a:off x="9660413" y="2496230"/>
            <a:ext cx="2232000" cy="602521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pPr algn="ctr"/>
            <a:r>
              <a:rPr lang="de-DE" sz="1600" b="1" cap="none" baseline="0">
                <a:solidFill>
                  <a:schemeClr val="tx2"/>
                </a:solidFill>
              </a:rPr>
              <a:t>[ Text ]</a:t>
            </a:r>
          </a:p>
        </p:txBody>
      </p:sp>
      <p:sp>
        <p:nvSpPr>
          <p:cNvPr id="33" name="Textfeld 32"/>
          <p:cNvSpPr txBox="1"/>
          <p:nvPr userDrawn="1"/>
        </p:nvSpPr>
        <p:spPr>
          <a:xfrm>
            <a:off x="2703921" y="3789085"/>
            <a:ext cx="1923746" cy="602521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noAutofit/>
          </a:bodyPr>
          <a:lstStyle/>
          <a:p>
            <a:pPr algn="ctr"/>
            <a:r>
              <a:rPr lang="de-DE" sz="1600" b="1" cap="none" baseline="0">
                <a:solidFill>
                  <a:schemeClr val="tx2"/>
                </a:solidFill>
              </a:rPr>
              <a:t>[ Text ]</a:t>
            </a:r>
          </a:p>
        </p:txBody>
      </p:sp>
      <p:sp>
        <p:nvSpPr>
          <p:cNvPr id="34" name="Textfeld 33"/>
          <p:cNvSpPr txBox="1"/>
          <p:nvPr userDrawn="1"/>
        </p:nvSpPr>
        <p:spPr>
          <a:xfrm>
            <a:off x="8032333" y="3789085"/>
            <a:ext cx="1923746" cy="602521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noAutofit/>
          </a:bodyPr>
          <a:lstStyle/>
          <a:p>
            <a:pPr algn="ctr"/>
            <a:r>
              <a:rPr lang="de-DE" sz="1600" b="1" cap="none" baseline="0">
                <a:solidFill>
                  <a:schemeClr val="tx2"/>
                </a:solidFill>
              </a:rPr>
              <a:t>[ Text ]</a:t>
            </a:r>
          </a:p>
        </p:txBody>
      </p:sp>
    </p:spTree>
    <p:extLst>
      <p:ext uri="{BB962C8B-B14F-4D97-AF65-F5344CB8AC3E}">
        <p14:creationId xmlns:p14="http://schemas.microsoft.com/office/powerpoint/2010/main" val="225286366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lemente zum kopieren 06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el 1"/>
          <p:cNvSpPr>
            <a:spLocks noGrp="1"/>
          </p:cNvSpPr>
          <p:nvPr>
            <p:ph type="title" hasCustomPrompt="1"/>
          </p:nvPr>
        </p:nvSpPr>
        <p:spPr>
          <a:xfrm>
            <a:off x="695325" y="584200"/>
            <a:ext cx="10801351" cy="792163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de-DE"/>
              <a:t>Elemente zum kopieren 06</a:t>
            </a:r>
          </a:p>
        </p:txBody>
      </p:sp>
      <p:sp>
        <p:nvSpPr>
          <p:cNvPr id="20" name="Textfeld 19"/>
          <p:cNvSpPr txBox="1"/>
          <p:nvPr userDrawn="1"/>
        </p:nvSpPr>
        <p:spPr>
          <a:xfrm>
            <a:off x="9548132" y="6286560"/>
            <a:ext cx="1948543" cy="215444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pPr algn="r"/>
            <a:r>
              <a:rPr lang="de-DE" sz="1400" b="1">
                <a:solidFill>
                  <a:schemeClr val="bg2"/>
                </a:solidFill>
              </a:rPr>
              <a:t>knapp.com</a:t>
            </a:r>
          </a:p>
        </p:txBody>
      </p:sp>
      <p:sp>
        <p:nvSpPr>
          <p:cNvPr id="21" name="Abgerundetes Rechteck 20"/>
          <p:cNvSpPr/>
          <p:nvPr userDrawn="1"/>
        </p:nvSpPr>
        <p:spPr>
          <a:xfrm>
            <a:off x="1271588" y="3285000"/>
            <a:ext cx="936000" cy="288000"/>
          </a:xfrm>
          <a:prstGeom prst="round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de-DE"/>
          </a:p>
        </p:txBody>
      </p:sp>
      <p:sp>
        <p:nvSpPr>
          <p:cNvPr id="22" name="Abgerundetes Rechteck 21"/>
          <p:cNvSpPr/>
          <p:nvPr userDrawn="1"/>
        </p:nvSpPr>
        <p:spPr>
          <a:xfrm>
            <a:off x="3125794" y="3285000"/>
            <a:ext cx="1080000" cy="288000"/>
          </a:xfrm>
          <a:prstGeom prst="round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de-DE"/>
          </a:p>
        </p:txBody>
      </p:sp>
      <p:sp>
        <p:nvSpPr>
          <p:cNvPr id="23" name="Abgerundetes Rechteck 22"/>
          <p:cNvSpPr/>
          <p:nvPr userDrawn="1"/>
        </p:nvSpPr>
        <p:spPr>
          <a:xfrm>
            <a:off x="5124000" y="3285000"/>
            <a:ext cx="2232000" cy="288000"/>
          </a:xfrm>
          <a:prstGeom prst="round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de-DE"/>
          </a:p>
        </p:txBody>
      </p:sp>
      <p:sp>
        <p:nvSpPr>
          <p:cNvPr id="24" name="Abgerundetes Rechteck 23"/>
          <p:cNvSpPr/>
          <p:nvPr userDrawn="1"/>
        </p:nvSpPr>
        <p:spPr>
          <a:xfrm>
            <a:off x="8274206" y="3285000"/>
            <a:ext cx="1440000" cy="288000"/>
          </a:xfrm>
          <a:prstGeom prst="round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de-DE"/>
          </a:p>
        </p:txBody>
      </p:sp>
      <p:sp>
        <p:nvSpPr>
          <p:cNvPr id="25" name="Ellipse 24"/>
          <p:cNvSpPr/>
          <p:nvPr userDrawn="1"/>
        </p:nvSpPr>
        <p:spPr>
          <a:xfrm>
            <a:off x="10632413" y="3285000"/>
            <a:ext cx="288000" cy="288000"/>
          </a:xfrm>
          <a:prstGeom prst="ellipse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de-DE"/>
          </a:p>
        </p:txBody>
      </p:sp>
      <p:cxnSp>
        <p:nvCxnSpPr>
          <p:cNvPr id="41" name="Gerader Verbinder 40"/>
          <p:cNvCxnSpPr>
            <a:stCxn id="21" idx="3"/>
            <a:endCxn id="22" idx="1"/>
          </p:cNvCxnSpPr>
          <p:nvPr userDrawn="1"/>
        </p:nvCxnSpPr>
        <p:spPr>
          <a:xfrm>
            <a:off x="2207588" y="3429000"/>
            <a:ext cx="918206" cy="0"/>
          </a:xfrm>
          <a:prstGeom prst="line">
            <a:avLst/>
          </a:prstGeom>
          <a:ln w="38100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Gerader Verbinder 41"/>
          <p:cNvCxnSpPr>
            <a:stCxn id="22" idx="3"/>
            <a:endCxn id="23" idx="1"/>
          </p:cNvCxnSpPr>
          <p:nvPr userDrawn="1"/>
        </p:nvCxnSpPr>
        <p:spPr>
          <a:xfrm>
            <a:off x="4205794" y="3429000"/>
            <a:ext cx="918206" cy="0"/>
          </a:xfrm>
          <a:prstGeom prst="line">
            <a:avLst/>
          </a:prstGeom>
          <a:ln w="38100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Gerader Verbinder 42"/>
          <p:cNvCxnSpPr>
            <a:stCxn id="23" idx="3"/>
            <a:endCxn id="24" idx="1"/>
          </p:cNvCxnSpPr>
          <p:nvPr userDrawn="1"/>
        </p:nvCxnSpPr>
        <p:spPr>
          <a:xfrm>
            <a:off x="7356000" y="3429000"/>
            <a:ext cx="918206" cy="0"/>
          </a:xfrm>
          <a:prstGeom prst="line">
            <a:avLst/>
          </a:prstGeom>
          <a:ln w="38100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Gerader Verbinder 43"/>
          <p:cNvCxnSpPr>
            <a:stCxn id="24" idx="3"/>
            <a:endCxn id="25" idx="2"/>
          </p:cNvCxnSpPr>
          <p:nvPr userDrawn="1"/>
        </p:nvCxnSpPr>
        <p:spPr>
          <a:xfrm>
            <a:off x="9714206" y="3429000"/>
            <a:ext cx="918207" cy="0"/>
          </a:xfrm>
          <a:prstGeom prst="line">
            <a:avLst/>
          </a:prstGeom>
          <a:ln w="38100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feld 44"/>
          <p:cNvSpPr txBox="1"/>
          <p:nvPr userDrawn="1"/>
        </p:nvSpPr>
        <p:spPr>
          <a:xfrm>
            <a:off x="5124000" y="2496230"/>
            <a:ext cx="2232000" cy="602521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pPr algn="ctr"/>
            <a:r>
              <a:rPr lang="de-DE" sz="1600" b="1" cap="none" baseline="0">
                <a:solidFill>
                  <a:schemeClr val="bg2"/>
                </a:solidFill>
              </a:rPr>
              <a:t>[ Text ]</a:t>
            </a:r>
          </a:p>
        </p:txBody>
      </p:sp>
      <p:sp>
        <p:nvSpPr>
          <p:cNvPr id="49" name="Textfeld 48"/>
          <p:cNvSpPr txBox="1"/>
          <p:nvPr userDrawn="1"/>
        </p:nvSpPr>
        <p:spPr>
          <a:xfrm>
            <a:off x="9660413" y="2496230"/>
            <a:ext cx="2232000" cy="602521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pPr algn="ctr"/>
            <a:r>
              <a:rPr lang="de-DE" sz="1600" b="1" cap="none" baseline="0">
                <a:solidFill>
                  <a:schemeClr val="bg2"/>
                </a:solidFill>
              </a:rPr>
              <a:t>[ Text ]</a:t>
            </a:r>
          </a:p>
        </p:txBody>
      </p:sp>
      <p:sp>
        <p:nvSpPr>
          <p:cNvPr id="50" name="Textfeld 49"/>
          <p:cNvSpPr txBox="1"/>
          <p:nvPr userDrawn="1"/>
        </p:nvSpPr>
        <p:spPr>
          <a:xfrm>
            <a:off x="2703921" y="3789085"/>
            <a:ext cx="1923746" cy="602521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noAutofit/>
          </a:bodyPr>
          <a:lstStyle/>
          <a:p>
            <a:pPr algn="ctr"/>
            <a:r>
              <a:rPr lang="de-DE" sz="1600" b="1" cap="none" baseline="0">
                <a:solidFill>
                  <a:schemeClr val="bg2"/>
                </a:solidFill>
              </a:rPr>
              <a:t>[ Text ]</a:t>
            </a:r>
          </a:p>
        </p:txBody>
      </p:sp>
      <p:sp>
        <p:nvSpPr>
          <p:cNvPr id="51" name="Textfeld 50"/>
          <p:cNvSpPr txBox="1"/>
          <p:nvPr userDrawn="1"/>
        </p:nvSpPr>
        <p:spPr>
          <a:xfrm>
            <a:off x="8032333" y="3789085"/>
            <a:ext cx="1923746" cy="602521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noAutofit/>
          </a:bodyPr>
          <a:lstStyle/>
          <a:p>
            <a:pPr algn="ctr"/>
            <a:r>
              <a:rPr lang="de-DE" sz="1600" b="1" cap="none" baseline="0">
                <a:solidFill>
                  <a:schemeClr val="bg2"/>
                </a:solidFill>
              </a:rPr>
              <a:t>[ Text ]</a:t>
            </a:r>
          </a:p>
        </p:txBody>
      </p:sp>
      <p:sp>
        <p:nvSpPr>
          <p:cNvPr id="52" name="Textfeld 51"/>
          <p:cNvSpPr txBox="1"/>
          <p:nvPr userDrawn="1"/>
        </p:nvSpPr>
        <p:spPr>
          <a:xfrm>
            <a:off x="780175" y="2496230"/>
            <a:ext cx="1923746" cy="602521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pPr algn="ctr"/>
            <a:r>
              <a:rPr lang="de-DE" sz="1600" b="1" cap="none" baseline="0">
                <a:solidFill>
                  <a:schemeClr val="bg2"/>
                </a:solidFill>
              </a:rPr>
              <a:t>[ Text ]</a:t>
            </a:r>
          </a:p>
        </p:txBody>
      </p:sp>
    </p:spTree>
    <p:extLst>
      <p:ext uri="{BB962C8B-B14F-4D97-AF65-F5344CB8AC3E}">
        <p14:creationId xmlns:p14="http://schemas.microsoft.com/office/powerpoint/2010/main" val="40652009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aupttitel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39993" y="2933699"/>
            <a:ext cx="3112014" cy="990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6373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lemente zum kopieren 07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el 1"/>
          <p:cNvSpPr>
            <a:spLocks noGrp="1"/>
          </p:cNvSpPr>
          <p:nvPr>
            <p:ph type="title" hasCustomPrompt="1"/>
          </p:nvPr>
        </p:nvSpPr>
        <p:spPr>
          <a:xfrm>
            <a:off x="695325" y="584200"/>
            <a:ext cx="10801351" cy="7921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/>
              <a:t>Elemente zum kopieren 07</a:t>
            </a:r>
          </a:p>
        </p:txBody>
      </p:sp>
      <p:pic>
        <p:nvPicPr>
          <p:cNvPr id="20" name="Grafik 1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48675" y="6248169"/>
            <a:ext cx="648000" cy="206269"/>
          </a:xfrm>
          <a:prstGeom prst="rect">
            <a:avLst/>
          </a:prstGeom>
        </p:spPr>
      </p:pic>
      <p:cxnSp>
        <p:nvCxnSpPr>
          <p:cNvPr id="27" name="Gerader Verbinder 26"/>
          <p:cNvCxnSpPr>
            <a:stCxn id="35" idx="3"/>
            <a:endCxn id="36" idx="1"/>
          </p:cNvCxnSpPr>
          <p:nvPr userDrawn="1"/>
        </p:nvCxnSpPr>
        <p:spPr>
          <a:xfrm>
            <a:off x="2495325" y="2709500"/>
            <a:ext cx="1200450" cy="0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Gerader Verbinder 27"/>
          <p:cNvCxnSpPr>
            <a:stCxn id="36" idx="3"/>
            <a:endCxn id="37" idx="1"/>
          </p:cNvCxnSpPr>
          <p:nvPr userDrawn="1"/>
        </p:nvCxnSpPr>
        <p:spPr>
          <a:xfrm>
            <a:off x="5495775" y="2709500"/>
            <a:ext cx="1200450" cy="0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feld 32"/>
          <p:cNvSpPr txBox="1"/>
          <p:nvPr userDrawn="1"/>
        </p:nvSpPr>
        <p:spPr>
          <a:xfrm>
            <a:off x="695325" y="1971902"/>
            <a:ext cx="1800000" cy="377597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noAutofit/>
          </a:bodyPr>
          <a:lstStyle/>
          <a:p>
            <a:pPr algn="ctr"/>
            <a:r>
              <a:rPr lang="de-DE" sz="1200" b="1" cap="none" baseline="0">
                <a:solidFill>
                  <a:schemeClr val="tx2"/>
                </a:solidFill>
              </a:rPr>
              <a:t>[ Beschreibungstext ]</a:t>
            </a:r>
          </a:p>
        </p:txBody>
      </p:sp>
      <p:sp>
        <p:nvSpPr>
          <p:cNvPr id="35" name="Abgerundetes Rechteck 34"/>
          <p:cNvSpPr/>
          <p:nvPr userDrawn="1"/>
        </p:nvSpPr>
        <p:spPr>
          <a:xfrm>
            <a:off x="695325" y="2349500"/>
            <a:ext cx="1800000" cy="720000"/>
          </a:xfrm>
          <a:prstGeom prst="round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400"/>
              <a:t>Element 01</a:t>
            </a:r>
          </a:p>
        </p:txBody>
      </p:sp>
      <p:sp>
        <p:nvSpPr>
          <p:cNvPr id="36" name="Abgerundetes Rechteck 35"/>
          <p:cNvSpPr/>
          <p:nvPr userDrawn="1"/>
        </p:nvSpPr>
        <p:spPr>
          <a:xfrm>
            <a:off x="3695775" y="2349500"/>
            <a:ext cx="1800000" cy="720000"/>
          </a:xfrm>
          <a:prstGeom prst="round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400"/>
              <a:t>Element 02</a:t>
            </a:r>
          </a:p>
        </p:txBody>
      </p:sp>
      <p:sp>
        <p:nvSpPr>
          <p:cNvPr id="37" name="Abgerundetes Rechteck 36"/>
          <p:cNvSpPr/>
          <p:nvPr userDrawn="1"/>
        </p:nvSpPr>
        <p:spPr>
          <a:xfrm>
            <a:off x="6696225" y="2349500"/>
            <a:ext cx="1800000" cy="720000"/>
          </a:xfrm>
          <a:prstGeom prst="round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400"/>
              <a:t>Element 03</a:t>
            </a:r>
          </a:p>
        </p:txBody>
      </p:sp>
      <p:sp>
        <p:nvSpPr>
          <p:cNvPr id="38" name="Abgerundetes Rechteck 37"/>
          <p:cNvSpPr/>
          <p:nvPr userDrawn="1"/>
        </p:nvSpPr>
        <p:spPr>
          <a:xfrm>
            <a:off x="9696675" y="2349500"/>
            <a:ext cx="1800000" cy="720000"/>
          </a:xfrm>
          <a:prstGeom prst="round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400"/>
              <a:t>Element 04</a:t>
            </a:r>
          </a:p>
        </p:txBody>
      </p:sp>
      <p:cxnSp>
        <p:nvCxnSpPr>
          <p:cNvPr id="39" name="Gerader Verbinder 38"/>
          <p:cNvCxnSpPr>
            <a:stCxn id="37" idx="3"/>
            <a:endCxn id="38" idx="1"/>
          </p:cNvCxnSpPr>
          <p:nvPr userDrawn="1"/>
        </p:nvCxnSpPr>
        <p:spPr>
          <a:xfrm>
            <a:off x="8496225" y="2709500"/>
            <a:ext cx="1200450" cy="0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Abgerundetes Rechteck 39"/>
          <p:cNvSpPr/>
          <p:nvPr userDrawn="1"/>
        </p:nvSpPr>
        <p:spPr>
          <a:xfrm>
            <a:off x="695325" y="4431888"/>
            <a:ext cx="1800000" cy="720000"/>
          </a:xfrm>
          <a:prstGeom prst="round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400"/>
              <a:t>Element 05</a:t>
            </a:r>
          </a:p>
        </p:txBody>
      </p:sp>
      <p:sp>
        <p:nvSpPr>
          <p:cNvPr id="41" name="Abgerundetes Rechteck 40"/>
          <p:cNvSpPr/>
          <p:nvPr userDrawn="1"/>
        </p:nvSpPr>
        <p:spPr>
          <a:xfrm>
            <a:off x="3695775" y="4431888"/>
            <a:ext cx="1800000" cy="720000"/>
          </a:xfrm>
          <a:prstGeom prst="round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400"/>
              <a:t>Element 06</a:t>
            </a:r>
          </a:p>
        </p:txBody>
      </p:sp>
      <p:sp>
        <p:nvSpPr>
          <p:cNvPr id="42" name="Abgerundetes Rechteck 41"/>
          <p:cNvSpPr/>
          <p:nvPr userDrawn="1"/>
        </p:nvSpPr>
        <p:spPr>
          <a:xfrm>
            <a:off x="6696225" y="4431888"/>
            <a:ext cx="1800000" cy="720000"/>
          </a:xfrm>
          <a:prstGeom prst="round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400"/>
              <a:t>Element 07</a:t>
            </a:r>
          </a:p>
        </p:txBody>
      </p:sp>
      <p:sp>
        <p:nvSpPr>
          <p:cNvPr id="43" name="Abgerundetes Rechteck 42"/>
          <p:cNvSpPr/>
          <p:nvPr userDrawn="1"/>
        </p:nvSpPr>
        <p:spPr>
          <a:xfrm>
            <a:off x="9696675" y="4431888"/>
            <a:ext cx="1800000" cy="720000"/>
          </a:xfrm>
          <a:prstGeom prst="round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400"/>
              <a:t>Element 08</a:t>
            </a:r>
          </a:p>
        </p:txBody>
      </p:sp>
      <p:cxnSp>
        <p:nvCxnSpPr>
          <p:cNvPr id="44" name="Gerader Verbinder 43"/>
          <p:cNvCxnSpPr>
            <a:stCxn id="42" idx="3"/>
            <a:endCxn id="43" idx="1"/>
          </p:cNvCxnSpPr>
          <p:nvPr userDrawn="1"/>
        </p:nvCxnSpPr>
        <p:spPr>
          <a:xfrm>
            <a:off x="8496225" y="4791888"/>
            <a:ext cx="1200450" cy="0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Gerader Verbinder 45"/>
          <p:cNvCxnSpPr>
            <a:stCxn id="41" idx="3"/>
            <a:endCxn id="42" idx="1"/>
          </p:cNvCxnSpPr>
          <p:nvPr userDrawn="1"/>
        </p:nvCxnSpPr>
        <p:spPr>
          <a:xfrm>
            <a:off x="5495775" y="4791888"/>
            <a:ext cx="1200450" cy="0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Gerader Verbinder 48"/>
          <p:cNvCxnSpPr>
            <a:stCxn id="40" idx="3"/>
            <a:endCxn id="41" idx="1"/>
          </p:cNvCxnSpPr>
          <p:nvPr userDrawn="1"/>
        </p:nvCxnSpPr>
        <p:spPr>
          <a:xfrm>
            <a:off x="2495325" y="4791888"/>
            <a:ext cx="1200450" cy="0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Gerader Verbinder 51"/>
          <p:cNvCxnSpPr>
            <a:stCxn id="40" idx="0"/>
            <a:endCxn id="35" idx="2"/>
          </p:cNvCxnSpPr>
          <p:nvPr userDrawn="1"/>
        </p:nvCxnSpPr>
        <p:spPr>
          <a:xfrm flipV="1">
            <a:off x="1595325" y="3069500"/>
            <a:ext cx="0" cy="1362388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Gerader Verbinder 54"/>
          <p:cNvCxnSpPr>
            <a:stCxn id="43" idx="0"/>
            <a:endCxn id="38" idx="2"/>
          </p:cNvCxnSpPr>
          <p:nvPr userDrawn="1"/>
        </p:nvCxnSpPr>
        <p:spPr>
          <a:xfrm flipV="1">
            <a:off x="10596675" y="3069500"/>
            <a:ext cx="0" cy="1362388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feld 58"/>
          <p:cNvSpPr txBox="1"/>
          <p:nvPr userDrawn="1"/>
        </p:nvSpPr>
        <p:spPr>
          <a:xfrm>
            <a:off x="3695775" y="1971902"/>
            <a:ext cx="1800000" cy="377597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noAutofit/>
          </a:bodyPr>
          <a:lstStyle/>
          <a:p>
            <a:pPr algn="ctr"/>
            <a:r>
              <a:rPr lang="de-DE" sz="1200" b="1" cap="none" baseline="0">
                <a:solidFill>
                  <a:schemeClr val="tx2"/>
                </a:solidFill>
              </a:rPr>
              <a:t>[ Beschreibungstext ]</a:t>
            </a:r>
          </a:p>
        </p:txBody>
      </p:sp>
      <p:sp>
        <p:nvSpPr>
          <p:cNvPr id="60" name="Textfeld 59"/>
          <p:cNvSpPr txBox="1"/>
          <p:nvPr userDrawn="1"/>
        </p:nvSpPr>
        <p:spPr>
          <a:xfrm>
            <a:off x="6696225" y="1971902"/>
            <a:ext cx="1800000" cy="377597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noAutofit/>
          </a:bodyPr>
          <a:lstStyle/>
          <a:p>
            <a:pPr algn="ctr"/>
            <a:r>
              <a:rPr lang="de-DE" sz="1200" b="1" cap="none" baseline="0">
                <a:solidFill>
                  <a:schemeClr val="tx2"/>
                </a:solidFill>
              </a:rPr>
              <a:t>[ Beschreibungstext ]</a:t>
            </a:r>
          </a:p>
        </p:txBody>
      </p:sp>
      <p:sp>
        <p:nvSpPr>
          <p:cNvPr id="61" name="Textfeld 60"/>
          <p:cNvSpPr txBox="1"/>
          <p:nvPr userDrawn="1"/>
        </p:nvSpPr>
        <p:spPr>
          <a:xfrm>
            <a:off x="9696675" y="1971902"/>
            <a:ext cx="1800000" cy="377597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noAutofit/>
          </a:bodyPr>
          <a:lstStyle/>
          <a:p>
            <a:pPr algn="ctr"/>
            <a:r>
              <a:rPr lang="de-DE" sz="1200" b="1" cap="none" baseline="0">
                <a:solidFill>
                  <a:schemeClr val="tx2"/>
                </a:solidFill>
              </a:rPr>
              <a:t>[ Beschreibungstext ]</a:t>
            </a:r>
          </a:p>
        </p:txBody>
      </p:sp>
      <p:sp>
        <p:nvSpPr>
          <p:cNvPr id="62" name="Textfeld 61"/>
          <p:cNvSpPr txBox="1"/>
          <p:nvPr userDrawn="1"/>
        </p:nvSpPr>
        <p:spPr>
          <a:xfrm>
            <a:off x="695325" y="5151473"/>
            <a:ext cx="1800000" cy="377597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pPr algn="ctr"/>
            <a:r>
              <a:rPr lang="de-DE" sz="1200" b="1" cap="none" baseline="0">
                <a:solidFill>
                  <a:schemeClr val="tx2"/>
                </a:solidFill>
              </a:rPr>
              <a:t>[ Beschreibungstext ]</a:t>
            </a:r>
          </a:p>
        </p:txBody>
      </p:sp>
      <p:sp>
        <p:nvSpPr>
          <p:cNvPr id="63" name="Textfeld 62"/>
          <p:cNvSpPr txBox="1"/>
          <p:nvPr userDrawn="1"/>
        </p:nvSpPr>
        <p:spPr>
          <a:xfrm>
            <a:off x="3695775" y="5151473"/>
            <a:ext cx="1800000" cy="377597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pPr algn="ctr"/>
            <a:r>
              <a:rPr lang="de-DE" sz="1200" b="1" cap="none" baseline="0">
                <a:solidFill>
                  <a:schemeClr val="tx2"/>
                </a:solidFill>
              </a:rPr>
              <a:t>[ Beschreibungstext ]</a:t>
            </a:r>
          </a:p>
        </p:txBody>
      </p:sp>
      <p:sp>
        <p:nvSpPr>
          <p:cNvPr id="64" name="Textfeld 63"/>
          <p:cNvSpPr txBox="1"/>
          <p:nvPr userDrawn="1"/>
        </p:nvSpPr>
        <p:spPr>
          <a:xfrm>
            <a:off x="6696225" y="5151473"/>
            <a:ext cx="1800000" cy="377597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pPr algn="ctr"/>
            <a:r>
              <a:rPr lang="de-DE" sz="1200" b="1" cap="none" baseline="0">
                <a:solidFill>
                  <a:schemeClr val="tx2"/>
                </a:solidFill>
              </a:rPr>
              <a:t>[ Beschreibungstext ]</a:t>
            </a:r>
          </a:p>
        </p:txBody>
      </p:sp>
      <p:sp>
        <p:nvSpPr>
          <p:cNvPr id="65" name="Textfeld 64"/>
          <p:cNvSpPr txBox="1"/>
          <p:nvPr userDrawn="1"/>
        </p:nvSpPr>
        <p:spPr>
          <a:xfrm>
            <a:off x="9696675" y="5151473"/>
            <a:ext cx="1800000" cy="377597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pPr algn="ctr"/>
            <a:r>
              <a:rPr lang="de-DE" sz="1200" b="1" cap="none" baseline="0">
                <a:solidFill>
                  <a:schemeClr val="tx2"/>
                </a:solidFill>
              </a:rPr>
              <a:t>[ Beschreibungstext ]</a:t>
            </a:r>
          </a:p>
        </p:txBody>
      </p:sp>
    </p:spTree>
    <p:extLst>
      <p:ext uri="{BB962C8B-B14F-4D97-AF65-F5344CB8AC3E}">
        <p14:creationId xmlns:p14="http://schemas.microsoft.com/office/powerpoint/2010/main" val="377855705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lemente zum kopieren 08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el 1"/>
          <p:cNvSpPr>
            <a:spLocks noGrp="1"/>
          </p:cNvSpPr>
          <p:nvPr>
            <p:ph type="title" hasCustomPrompt="1"/>
          </p:nvPr>
        </p:nvSpPr>
        <p:spPr>
          <a:xfrm>
            <a:off x="695325" y="584200"/>
            <a:ext cx="10801351" cy="792163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de-DE"/>
              <a:t>Elemente zum kopieren 06</a:t>
            </a:r>
          </a:p>
        </p:txBody>
      </p:sp>
      <p:sp>
        <p:nvSpPr>
          <p:cNvPr id="20" name="Textfeld 19"/>
          <p:cNvSpPr txBox="1"/>
          <p:nvPr userDrawn="1"/>
        </p:nvSpPr>
        <p:spPr>
          <a:xfrm>
            <a:off x="9548132" y="6286560"/>
            <a:ext cx="1948543" cy="215444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pPr algn="r"/>
            <a:r>
              <a:rPr lang="de-DE" sz="1400" b="1">
                <a:solidFill>
                  <a:schemeClr val="bg2"/>
                </a:solidFill>
              </a:rPr>
              <a:t>knapp.com</a:t>
            </a:r>
          </a:p>
        </p:txBody>
      </p:sp>
      <p:cxnSp>
        <p:nvCxnSpPr>
          <p:cNvPr id="18" name="Gerader Verbinder 17"/>
          <p:cNvCxnSpPr>
            <a:stCxn id="28" idx="3"/>
            <a:endCxn id="29" idx="1"/>
          </p:cNvCxnSpPr>
          <p:nvPr userDrawn="1"/>
        </p:nvCxnSpPr>
        <p:spPr>
          <a:xfrm>
            <a:off x="2495325" y="2709500"/>
            <a:ext cx="1200450" cy="0"/>
          </a:xfrm>
          <a:prstGeom prst="line">
            <a:avLst/>
          </a:prstGeom>
          <a:ln w="38100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Gerader Verbinder 18"/>
          <p:cNvCxnSpPr>
            <a:stCxn id="29" idx="3"/>
            <a:endCxn id="30" idx="1"/>
          </p:cNvCxnSpPr>
          <p:nvPr userDrawn="1"/>
        </p:nvCxnSpPr>
        <p:spPr>
          <a:xfrm>
            <a:off x="5495775" y="2709500"/>
            <a:ext cx="1200450" cy="0"/>
          </a:xfrm>
          <a:prstGeom prst="line">
            <a:avLst/>
          </a:prstGeom>
          <a:ln w="38100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feld 26"/>
          <p:cNvSpPr txBox="1"/>
          <p:nvPr userDrawn="1"/>
        </p:nvSpPr>
        <p:spPr>
          <a:xfrm>
            <a:off x="695325" y="1971902"/>
            <a:ext cx="1800000" cy="377597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noAutofit/>
          </a:bodyPr>
          <a:lstStyle/>
          <a:p>
            <a:pPr algn="ctr"/>
            <a:r>
              <a:rPr lang="de-DE" sz="1200" b="1" cap="none" baseline="0">
                <a:solidFill>
                  <a:schemeClr val="bg2"/>
                </a:solidFill>
              </a:rPr>
              <a:t>[ Beschreibungstext ]</a:t>
            </a:r>
          </a:p>
        </p:txBody>
      </p:sp>
      <p:sp>
        <p:nvSpPr>
          <p:cNvPr id="28" name="Abgerundetes Rechteck 27"/>
          <p:cNvSpPr/>
          <p:nvPr userDrawn="1"/>
        </p:nvSpPr>
        <p:spPr>
          <a:xfrm>
            <a:off x="695325" y="2349500"/>
            <a:ext cx="1800000" cy="720000"/>
          </a:xfrm>
          <a:prstGeom prst="round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400">
                <a:solidFill>
                  <a:schemeClr val="tx2"/>
                </a:solidFill>
              </a:rPr>
              <a:t>Element 01</a:t>
            </a:r>
          </a:p>
        </p:txBody>
      </p:sp>
      <p:sp>
        <p:nvSpPr>
          <p:cNvPr id="29" name="Abgerundetes Rechteck 28"/>
          <p:cNvSpPr/>
          <p:nvPr userDrawn="1"/>
        </p:nvSpPr>
        <p:spPr>
          <a:xfrm>
            <a:off x="3695775" y="2349500"/>
            <a:ext cx="1800000" cy="720000"/>
          </a:xfrm>
          <a:prstGeom prst="round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400">
                <a:solidFill>
                  <a:schemeClr val="tx2"/>
                </a:solidFill>
              </a:rPr>
              <a:t>Element 02</a:t>
            </a:r>
          </a:p>
        </p:txBody>
      </p:sp>
      <p:sp>
        <p:nvSpPr>
          <p:cNvPr id="30" name="Abgerundetes Rechteck 29"/>
          <p:cNvSpPr/>
          <p:nvPr userDrawn="1"/>
        </p:nvSpPr>
        <p:spPr>
          <a:xfrm>
            <a:off x="6696225" y="2349500"/>
            <a:ext cx="1800000" cy="720000"/>
          </a:xfrm>
          <a:prstGeom prst="round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400">
                <a:solidFill>
                  <a:schemeClr val="tx2"/>
                </a:solidFill>
              </a:rPr>
              <a:t>Element 03</a:t>
            </a:r>
          </a:p>
        </p:txBody>
      </p:sp>
      <p:sp>
        <p:nvSpPr>
          <p:cNvPr id="31" name="Abgerundetes Rechteck 30"/>
          <p:cNvSpPr/>
          <p:nvPr userDrawn="1"/>
        </p:nvSpPr>
        <p:spPr>
          <a:xfrm>
            <a:off x="9696675" y="2349500"/>
            <a:ext cx="1800000" cy="720000"/>
          </a:xfrm>
          <a:prstGeom prst="round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400">
                <a:solidFill>
                  <a:schemeClr val="tx2"/>
                </a:solidFill>
              </a:rPr>
              <a:t>Element 04</a:t>
            </a:r>
          </a:p>
        </p:txBody>
      </p:sp>
      <p:cxnSp>
        <p:nvCxnSpPr>
          <p:cNvPr id="32" name="Gerader Verbinder 31"/>
          <p:cNvCxnSpPr>
            <a:stCxn id="30" idx="3"/>
            <a:endCxn id="31" idx="1"/>
          </p:cNvCxnSpPr>
          <p:nvPr userDrawn="1"/>
        </p:nvCxnSpPr>
        <p:spPr>
          <a:xfrm>
            <a:off x="8496225" y="2709500"/>
            <a:ext cx="1200450" cy="0"/>
          </a:xfrm>
          <a:prstGeom prst="line">
            <a:avLst/>
          </a:prstGeom>
          <a:ln w="38100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Abgerundetes Rechteck 32"/>
          <p:cNvSpPr/>
          <p:nvPr userDrawn="1"/>
        </p:nvSpPr>
        <p:spPr>
          <a:xfrm>
            <a:off x="695325" y="4431888"/>
            <a:ext cx="1800000" cy="720000"/>
          </a:xfrm>
          <a:prstGeom prst="round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400">
                <a:solidFill>
                  <a:schemeClr val="tx2"/>
                </a:solidFill>
              </a:rPr>
              <a:t>Element 05</a:t>
            </a:r>
          </a:p>
        </p:txBody>
      </p:sp>
      <p:sp>
        <p:nvSpPr>
          <p:cNvPr id="34" name="Abgerundetes Rechteck 33"/>
          <p:cNvSpPr/>
          <p:nvPr userDrawn="1"/>
        </p:nvSpPr>
        <p:spPr>
          <a:xfrm>
            <a:off x="3695775" y="4431888"/>
            <a:ext cx="1800000" cy="720000"/>
          </a:xfrm>
          <a:prstGeom prst="round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400">
                <a:solidFill>
                  <a:schemeClr val="tx2"/>
                </a:solidFill>
              </a:rPr>
              <a:t>Element 06</a:t>
            </a:r>
          </a:p>
        </p:txBody>
      </p:sp>
      <p:sp>
        <p:nvSpPr>
          <p:cNvPr id="35" name="Abgerundetes Rechteck 34"/>
          <p:cNvSpPr/>
          <p:nvPr userDrawn="1"/>
        </p:nvSpPr>
        <p:spPr>
          <a:xfrm>
            <a:off x="6696225" y="4431888"/>
            <a:ext cx="1800000" cy="720000"/>
          </a:xfrm>
          <a:prstGeom prst="round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400">
                <a:solidFill>
                  <a:schemeClr val="tx2"/>
                </a:solidFill>
              </a:rPr>
              <a:t>Element 07</a:t>
            </a:r>
          </a:p>
        </p:txBody>
      </p:sp>
      <p:sp>
        <p:nvSpPr>
          <p:cNvPr id="36" name="Abgerundetes Rechteck 35"/>
          <p:cNvSpPr/>
          <p:nvPr userDrawn="1"/>
        </p:nvSpPr>
        <p:spPr>
          <a:xfrm>
            <a:off x="9696675" y="4431888"/>
            <a:ext cx="1800000" cy="720000"/>
          </a:xfrm>
          <a:prstGeom prst="round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400">
                <a:solidFill>
                  <a:schemeClr val="tx2"/>
                </a:solidFill>
              </a:rPr>
              <a:t>Element 08</a:t>
            </a:r>
          </a:p>
        </p:txBody>
      </p:sp>
      <p:cxnSp>
        <p:nvCxnSpPr>
          <p:cNvPr id="37" name="Gerader Verbinder 36"/>
          <p:cNvCxnSpPr>
            <a:stCxn id="35" idx="3"/>
            <a:endCxn id="36" idx="1"/>
          </p:cNvCxnSpPr>
          <p:nvPr userDrawn="1"/>
        </p:nvCxnSpPr>
        <p:spPr>
          <a:xfrm>
            <a:off x="8496225" y="4791888"/>
            <a:ext cx="1200450" cy="0"/>
          </a:xfrm>
          <a:prstGeom prst="line">
            <a:avLst/>
          </a:prstGeom>
          <a:ln w="38100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Gerader Verbinder 37"/>
          <p:cNvCxnSpPr>
            <a:stCxn id="34" idx="3"/>
            <a:endCxn id="35" idx="1"/>
          </p:cNvCxnSpPr>
          <p:nvPr userDrawn="1"/>
        </p:nvCxnSpPr>
        <p:spPr>
          <a:xfrm>
            <a:off x="5495775" y="4791888"/>
            <a:ext cx="1200450" cy="0"/>
          </a:xfrm>
          <a:prstGeom prst="line">
            <a:avLst/>
          </a:prstGeom>
          <a:ln w="38100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Gerader Verbinder 38"/>
          <p:cNvCxnSpPr>
            <a:stCxn id="33" idx="3"/>
            <a:endCxn id="34" idx="1"/>
          </p:cNvCxnSpPr>
          <p:nvPr userDrawn="1"/>
        </p:nvCxnSpPr>
        <p:spPr>
          <a:xfrm>
            <a:off x="2495325" y="4791888"/>
            <a:ext cx="1200450" cy="0"/>
          </a:xfrm>
          <a:prstGeom prst="line">
            <a:avLst/>
          </a:prstGeom>
          <a:ln w="38100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Gerader Verbinder 39"/>
          <p:cNvCxnSpPr>
            <a:stCxn id="33" idx="0"/>
            <a:endCxn id="28" idx="2"/>
          </p:cNvCxnSpPr>
          <p:nvPr userDrawn="1"/>
        </p:nvCxnSpPr>
        <p:spPr>
          <a:xfrm flipV="1">
            <a:off x="1595325" y="3069500"/>
            <a:ext cx="0" cy="1362388"/>
          </a:xfrm>
          <a:prstGeom prst="line">
            <a:avLst/>
          </a:prstGeom>
          <a:ln w="38100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Gerader Verbinder 45"/>
          <p:cNvCxnSpPr>
            <a:stCxn id="36" idx="0"/>
            <a:endCxn id="31" idx="2"/>
          </p:cNvCxnSpPr>
          <p:nvPr userDrawn="1"/>
        </p:nvCxnSpPr>
        <p:spPr>
          <a:xfrm flipV="1">
            <a:off x="10596675" y="3069500"/>
            <a:ext cx="0" cy="1362388"/>
          </a:xfrm>
          <a:prstGeom prst="line">
            <a:avLst/>
          </a:prstGeom>
          <a:ln w="38100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feld 46"/>
          <p:cNvSpPr txBox="1"/>
          <p:nvPr userDrawn="1"/>
        </p:nvSpPr>
        <p:spPr>
          <a:xfrm>
            <a:off x="3695775" y="1971902"/>
            <a:ext cx="1800000" cy="377597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noAutofit/>
          </a:bodyPr>
          <a:lstStyle/>
          <a:p>
            <a:pPr algn="ctr"/>
            <a:r>
              <a:rPr lang="de-DE" sz="1200" b="1" cap="none" baseline="0">
                <a:solidFill>
                  <a:schemeClr val="bg2"/>
                </a:solidFill>
              </a:rPr>
              <a:t>[ Beschreibungstext ]</a:t>
            </a:r>
          </a:p>
        </p:txBody>
      </p:sp>
      <p:sp>
        <p:nvSpPr>
          <p:cNvPr id="48" name="Textfeld 47"/>
          <p:cNvSpPr txBox="1"/>
          <p:nvPr userDrawn="1"/>
        </p:nvSpPr>
        <p:spPr>
          <a:xfrm>
            <a:off x="6696225" y="1971902"/>
            <a:ext cx="1800000" cy="377597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noAutofit/>
          </a:bodyPr>
          <a:lstStyle/>
          <a:p>
            <a:pPr algn="ctr"/>
            <a:r>
              <a:rPr lang="de-DE" sz="1200" b="1" cap="none" baseline="0">
                <a:solidFill>
                  <a:schemeClr val="bg2"/>
                </a:solidFill>
              </a:rPr>
              <a:t>[ Beschreibungstext ]</a:t>
            </a:r>
          </a:p>
        </p:txBody>
      </p:sp>
      <p:sp>
        <p:nvSpPr>
          <p:cNvPr id="53" name="Textfeld 52"/>
          <p:cNvSpPr txBox="1"/>
          <p:nvPr userDrawn="1"/>
        </p:nvSpPr>
        <p:spPr>
          <a:xfrm>
            <a:off x="9696675" y="1971902"/>
            <a:ext cx="1800000" cy="377597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noAutofit/>
          </a:bodyPr>
          <a:lstStyle/>
          <a:p>
            <a:pPr algn="ctr"/>
            <a:r>
              <a:rPr lang="de-DE" sz="1200" b="1" cap="none" baseline="0">
                <a:solidFill>
                  <a:schemeClr val="bg2"/>
                </a:solidFill>
              </a:rPr>
              <a:t>[ Beschreibungstext ]</a:t>
            </a:r>
          </a:p>
        </p:txBody>
      </p:sp>
      <p:sp>
        <p:nvSpPr>
          <p:cNvPr id="54" name="Textfeld 53"/>
          <p:cNvSpPr txBox="1"/>
          <p:nvPr userDrawn="1"/>
        </p:nvSpPr>
        <p:spPr>
          <a:xfrm>
            <a:off x="695325" y="5151473"/>
            <a:ext cx="1800000" cy="377597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pPr algn="ctr"/>
            <a:r>
              <a:rPr lang="de-DE" sz="1200" b="1" cap="none" baseline="0">
                <a:solidFill>
                  <a:schemeClr val="bg2"/>
                </a:solidFill>
              </a:rPr>
              <a:t>[ Beschreibungstext ]</a:t>
            </a:r>
          </a:p>
        </p:txBody>
      </p:sp>
      <p:sp>
        <p:nvSpPr>
          <p:cNvPr id="55" name="Textfeld 54"/>
          <p:cNvSpPr txBox="1"/>
          <p:nvPr userDrawn="1"/>
        </p:nvSpPr>
        <p:spPr>
          <a:xfrm>
            <a:off x="3695775" y="5151473"/>
            <a:ext cx="1800000" cy="377597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pPr algn="ctr"/>
            <a:r>
              <a:rPr lang="de-DE" sz="1200" b="1" cap="none" baseline="0">
                <a:solidFill>
                  <a:schemeClr val="bg2"/>
                </a:solidFill>
              </a:rPr>
              <a:t>[ Beschreibungstext ]</a:t>
            </a:r>
          </a:p>
        </p:txBody>
      </p:sp>
      <p:sp>
        <p:nvSpPr>
          <p:cNvPr id="56" name="Textfeld 55"/>
          <p:cNvSpPr txBox="1"/>
          <p:nvPr userDrawn="1"/>
        </p:nvSpPr>
        <p:spPr>
          <a:xfrm>
            <a:off x="6696225" y="5151473"/>
            <a:ext cx="1800000" cy="377597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pPr algn="ctr"/>
            <a:r>
              <a:rPr lang="de-DE" sz="1200" b="1" cap="none" baseline="0">
                <a:solidFill>
                  <a:schemeClr val="bg2"/>
                </a:solidFill>
              </a:rPr>
              <a:t>[ Beschreibungstext ]</a:t>
            </a:r>
          </a:p>
        </p:txBody>
      </p:sp>
      <p:sp>
        <p:nvSpPr>
          <p:cNvPr id="57" name="Textfeld 56"/>
          <p:cNvSpPr txBox="1"/>
          <p:nvPr userDrawn="1"/>
        </p:nvSpPr>
        <p:spPr>
          <a:xfrm>
            <a:off x="9696675" y="5151473"/>
            <a:ext cx="1800000" cy="377597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pPr algn="ctr"/>
            <a:r>
              <a:rPr lang="de-DE" sz="1200" b="1" cap="none" baseline="0">
                <a:solidFill>
                  <a:schemeClr val="bg2"/>
                </a:solidFill>
              </a:rPr>
              <a:t>[ Beschreibungstext ]</a:t>
            </a:r>
          </a:p>
        </p:txBody>
      </p:sp>
    </p:spTree>
    <p:extLst>
      <p:ext uri="{BB962C8B-B14F-4D97-AF65-F5344CB8AC3E}">
        <p14:creationId xmlns:p14="http://schemas.microsoft.com/office/powerpoint/2010/main" val="314024737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rtArt zum kopieren 01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el 1"/>
          <p:cNvSpPr>
            <a:spLocks noGrp="1"/>
          </p:cNvSpPr>
          <p:nvPr>
            <p:ph type="title" hasCustomPrompt="1"/>
          </p:nvPr>
        </p:nvSpPr>
        <p:spPr>
          <a:xfrm>
            <a:off x="695325" y="584200"/>
            <a:ext cx="10801351" cy="7921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/>
              <a:t>SmartArt zum kopieren 01</a:t>
            </a:r>
          </a:p>
        </p:txBody>
      </p:sp>
      <p:graphicFrame>
        <p:nvGraphicFramePr>
          <p:cNvPr id="29" name="Diagramm 28"/>
          <p:cNvGraphicFramePr/>
          <p:nvPr userDrawn="1">
            <p:extLst>
              <p:ext uri="{D42A27DB-BD31-4B8C-83A1-F6EECF244321}">
                <p14:modId xmlns:p14="http://schemas.microsoft.com/office/powerpoint/2010/main" val="1931212836"/>
              </p:ext>
            </p:extLst>
          </p:nvPr>
        </p:nvGraphicFramePr>
        <p:xfrm>
          <a:off x="694649" y="2884714"/>
          <a:ext cx="10802026" cy="120226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30" name="Diagramm 29"/>
          <p:cNvGraphicFramePr/>
          <p:nvPr userDrawn="1">
            <p:extLst>
              <p:ext uri="{D42A27DB-BD31-4B8C-83A1-F6EECF244321}">
                <p14:modId xmlns:p14="http://schemas.microsoft.com/office/powerpoint/2010/main" val="2781416213"/>
              </p:ext>
            </p:extLst>
          </p:nvPr>
        </p:nvGraphicFramePr>
        <p:xfrm>
          <a:off x="695325" y="4379889"/>
          <a:ext cx="10801350" cy="80755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aphicFrame>
        <p:nvGraphicFramePr>
          <p:cNvPr id="31" name="Diagramm 30"/>
          <p:cNvGraphicFramePr/>
          <p:nvPr userDrawn="1">
            <p:extLst>
              <p:ext uri="{D42A27DB-BD31-4B8C-83A1-F6EECF244321}">
                <p14:modId xmlns:p14="http://schemas.microsoft.com/office/powerpoint/2010/main" val="2202172538"/>
              </p:ext>
            </p:extLst>
          </p:nvPr>
        </p:nvGraphicFramePr>
        <p:xfrm>
          <a:off x="694649" y="1682448"/>
          <a:ext cx="10802026" cy="120226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  <p:pic>
        <p:nvPicPr>
          <p:cNvPr id="32" name="Grafik 31"/>
          <p:cNvPicPr>
            <a:picLocks noChangeAspect="1"/>
          </p:cNvPicPr>
          <p:nvPr userDrawn="1"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48675" y="6248169"/>
            <a:ext cx="648000" cy="2062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872787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rtArt zum kopieren 02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el 1"/>
          <p:cNvSpPr>
            <a:spLocks noGrp="1"/>
          </p:cNvSpPr>
          <p:nvPr>
            <p:ph type="title" hasCustomPrompt="1"/>
          </p:nvPr>
        </p:nvSpPr>
        <p:spPr>
          <a:xfrm>
            <a:off x="695325" y="584200"/>
            <a:ext cx="10801351" cy="792163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de-DE"/>
              <a:t>SmartArt zum kopieren 02</a:t>
            </a:r>
          </a:p>
        </p:txBody>
      </p:sp>
      <p:graphicFrame>
        <p:nvGraphicFramePr>
          <p:cNvPr id="41" name="Diagramm 40"/>
          <p:cNvGraphicFramePr/>
          <p:nvPr userDrawn="1">
            <p:extLst>
              <p:ext uri="{D42A27DB-BD31-4B8C-83A1-F6EECF244321}">
                <p14:modId xmlns:p14="http://schemas.microsoft.com/office/powerpoint/2010/main" val="2253128477"/>
              </p:ext>
            </p:extLst>
          </p:nvPr>
        </p:nvGraphicFramePr>
        <p:xfrm>
          <a:off x="694649" y="2884714"/>
          <a:ext cx="10802026" cy="120226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42" name="Diagramm 41"/>
          <p:cNvGraphicFramePr/>
          <p:nvPr userDrawn="1">
            <p:extLst>
              <p:ext uri="{D42A27DB-BD31-4B8C-83A1-F6EECF244321}">
                <p14:modId xmlns:p14="http://schemas.microsoft.com/office/powerpoint/2010/main" val="2140149666"/>
              </p:ext>
            </p:extLst>
          </p:nvPr>
        </p:nvGraphicFramePr>
        <p:xfrm>
          <a:off x="695325" y="4379889"/>
          <a:ext cx="10801350" cy="80755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aphicFrame>
        <p:nvGraphicFramePr>
          <p:cNvPr id="43" name="Diagramm 42"/>
          <p:cNvGraphicFramePr/>
          <p:nvPr userDrawn="1">
            <p:extLst>
              <p:ext uri="{D42A27DB-BD31-4B8C-83A1-F6EECF244321}">
                <p14:modId xmlns:p14="http://schemas.microsoft.com/office/powerpoint/2010/main" val="2398289085"/>
              </p:ext>
            </p:extLst>
          </p:nvPr>
        </p:nvGraphicFramePr>
        <p:xfrm>
          <a:off x="694649" y="1682448"/>
          <a:ext cx="10802026" cy="120226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  <p:sp>
        <p:nvSpPr>
          <p:cNvPr id="44" name="Textfeld 43"/>
          <p:cNvSpPr txBox="1"/>
          <p:nvPr userDrawn="1"/>
        </p:nvSpPr>
        <p:spPr>
          <a:xfrm>
            <a:off x="9548132" y="6286560"/>
            <a:ext cx="1948543" cy="215444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pPr algn="r"/>
            <a:r>
              <a:rPr lang="de-DE" sz="1400" b="1">
                <a:solidFill>
                  <a:schemeClr val="bg2"/>
                </a:solidFill>
              </a:rPr>
              <a:t>knapp.com</a:t>
            </a:r>
          </a:p>
        </p:txBody>
      </p:sp>
    </p:spTree>
    <p:extLst>
      <p:ext uri="{BB962C8B-B14F-4D97-AF65-F5344CB8AC3E}">
        <p14:creationId xmlns:p14="http://schemas.microsoft.com/office/powerpoint/2010/main" val="121569742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lemente zum kopieren 09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el 1"/>
          <p:cNvSpPr>
            <a:spLocks noGrp="1"/>
          </p:cNvSpPr>
          <p:nvPr>
            <p:ph type="title" hasCustomPrompt="1"/>
          </p:nvPr>
        </p:nvSpPr>
        <p:spPr>
          <a:xfrm>
            <a:off x="695325" y="584200"/>
            <a:ext cx="10801351" cy="792163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de-DE"/>
              <a:t>Elemente zum kopieren 09</a:t>
            </a:r>
          </a:p>
        </p:txBody>
      </p:sp>
      <p:sp>
        <p:nvSpPr>
          <p:cNvPr id="20" name="Textfeld 19"/>
          <p:cNvSpPr txBox="1"/>
          <p:nvPr userDrawn="1"/>
        </p:nvSpPr>
        <p:spPr>
          <a:xfrm>
            <a:off x="9548132" y="6286560"/>
            <a:ext cx="1948543" cy="215444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pPr algn="r"/>
            <a:r>
              <a:rPr lang="de-DE" sz="1400" b="1">
                <a:solidFill>
                  <a:schemeClr val="bg2"/>
                </a:solidFill>
              </a:rPr>
              <a:t>knapp.com</a:t>
            </a:r>
          </a:p>
        </p:txBody>
      </p:sp>
      <p:grpSp>
        <p:nvGrpSpPr>
          <p:cNvPr id="4" name="Gruppieren 3"/>
          <p:cNvGrpSpPr/>
          <p:nvPr userDrawn="1"/>
        </p:nvGrpSpPr>
        <p:grpSpPr>
          <a:xfrm>
            <a:off x="8134404" y="3895683"/>
            <a:ext cx="1175030" cy="397201"/>
            <a:chOff x="5598435" y="4383483"/>
            <a:chExt cx="1175030" cy="397201"/>
          </a:xfrm>
        </p:grpSpPr>
        <p:sp>
          <p:nvSpPr>
            <p:cNvPr id="50" name="Rechteck 49"/>
            <p:cNvSpPr/>
            <p:nvPr userDrawn="1"/>
          </p:nvSpPr>
          <p:spPr>
            <a:xfrm>
              <a:off x="5598435" y="4383483"/>
              <a:ext cx="990977" cy="397201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tIns="90000" bIns="90000" rtlCol="0" anchor="ctr">
              <a:spAutoFit/>
            </a:bodyPr>
            <a:lstStyle/>
            <a:p>
              <a:pPr algn="r"/>
              <a:r>
                <a:rPr lang="de-DE" sz="1400" cap="none" baseline="0">
                  <a:solidFill>
                    <a:schemeClr val="tx1"/>
                  </a:solidFill>
                </a:rPr>
                <a:t>Liftsystem</a:t>
              </a:r>
            </a:p>
          </p:txBody>
        </p:sp>
        <p:sp>
          <p:nvSpPr>
            <p:cNvPr id="51" name="Gleichschenkliges Dreieck 50"/>
            <p:cNvSpPr/>
            <p:nvPr userDrawn="1"/>
          </p:nvSpPr>
          <p:spPr>
            <a:xfrm rot="5400000">
              <a:off x="6587654" y="4490057"/>
              <a:ext cx="187569" cy="184052"/>
            </a:xfrm>
            <a:prstGeom prst="triangl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cap="none" baseline="0"/>
            </a:p>
          </p:txBody>
        </p:sp>
      </p:grpSp>
      <p:grpSp>
        <p:nvGrpSpPr>
          <p:cNvPr id="5" name="Gruppieren 4"/>
          <p:cNvGrpSpPr/>
          <p:nvPr userDrawn="1"/>
        </p:nvGrpSpPr>
        <p:grpSpPr>
          <a:xfrm>
            <a:off x="9785008" y="3895683"/>
            <a:ext cx="1175028" cy="397201"/>
            <a:chOff x="8904303" y="4383483"/>
            <a:chExt cx="1175028" cy="397201"/>
          </a:xfrm>
        </p:grpSpPr>
        <p:sp>
          <p:nvSpPr>
            <p:cNvPr id="52" name="Rechteck 51"/>
            <p:cNvSpPr/>
            <p:nvPr userDrawn="1"/>
          </p:nvSpPr>
          <p:spPr>
            <a:xfrm>
              <a:off x="9088354" y="4383483"/>
              <a:ext cx="990977" cy="397201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tIns="90000" bIns="90000" rtlCol="0" anchor="ctr">
              <a:spAutoFit/>
            </a:bodyPr>
            <a:lstStyle/>
            <a:p>
              <a:pPr algn="l"/>
              <a:r>
                <a:rPr lang="de-DE" sz="1400" cap="none" baseline="0">
                  <a:solidFill>
                    <a:schemeClr val="tx1"/>
                  </a:solidFill>
                </a:rPr>
                <a:t>Liftsystem</a:t>
              </a:r>
            </a:p>
          </p:txBody>
        </p:sp>
        <p:sp>
          <p:nvSpPr>
            <p:cNvPr id="58" name="Gleichschenkliges Dreieck 57"/>
            <p:cNvSpPr/>
            <p:nvPr userDrawn="1"/>
          </p:nvSpPr>
          <p:spPr>
            <a:xfrm rot="16200000" flipH="1">
              <a:off x="8902544" y="4490059"/>
              <a:ext cx="187569" cy="184052"/>
            </a:xfrm>
            <a:prstGeom prst="triangl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cap="none" baseline="0"/>
            </a:p>
          </p:txBody>
        </p:sp>
      </p:grpSp>
      <p:grpSp>
        <p:nvGrpSpPr>
          <p:cNvPr id="2" name="Gruppieren 1"/>
          <p:cNvGrpSpPr/>
          <p:nvPr userDrawn="1"/>
        </p:nvGrpSpPr>
        <p:grpSpPr>
          <a:xfrm>
            <a:off x="9065082" y="3370039"/>
            <a:ext cx="990976" cy="581253"/>
            <a:chOff x="6647436" y="2392123"/>
            <a:chExt cx="990976" cy="581253"/>
          </a:xfrm>
        </p:grpSpPr>
        <p:sp>
          <p:nvSpPr>
            <p:cNvPr id="45" name="Rechteck 44"/>
            <p:cNvSpPr/>
            <p:nvPr userDrawn="1"/>
          </p:nvSpPr>
          <p:spPr>
            <a:xfrm>
              <a:off x="6647436" y="2392123"/>
              <a:ext cx="990976" cy="397201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tIns="90000" bIns="90000" rtlCol="0" anchor="ctr">
              <a:spAutoFit/>
            </a:bodyPr>
            <a:lstStyle/>
            <a:p>
              <a:pPr algn="ctr"/>
              <a:r>
                <a:rPr lang="de-DE" sz="1400" cap="none" baseline="0">
                  <a:solidFill>
                    <a:schemeClr val="tx1"/>
                  </a:solidFill>
                </a:rPr>
                <a:t>Liftsystem</a:t>
              </a:r>
            </a:p>
          </p:txBody>
        </p:sp>
        <p:sp>
          <p:nvSpPr>
            <p:cNvPr id="49" name="Gleichschenkliges Dreieck 48"/>
            <p:cNvSpPr/>
            <p:nvPr userDrawn="1"/>
          </p:nvSpPr>
          <p:spPr>
            <a:xfrm rot="10800000">
              <a:off x="7049140" y="2789324"/>
              <a:ext cx="187569" cy="184052"/>
            </a:xfrm>
            <a:prstGeom prst="triangl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cap="none" baseline="0"/>
            </a:p>
          </p:txBody>
        </p:sp>
      </p:grpSp>
      <p:grpSp>
        <p:nvGrpSpPr>
          <p:cNvPr id="3" name="Gruppieren 2"/>
          <p:cNvGrpSpPr/>
          <p:nvPr userDrawn="1"/>
        </p:nvGrpSpPr>
        <p:grpSpPr>
          <a:xfrm>
            <a:off x="9065082" y="4247046"/>
            <a:ext cx="990976" cy="581253"/>
            <a:chOff x="6647436" y="5215191"/>
            <a:chExt cx="990976" cy="581253"/>
          </a:xfrm>
        </p:grpSpPr>
        <p:sp>
          <p:nvSpPr>
            <p:cNvPr id="59" name="Rechteck 58"/>
            <p:cNvSpPr/>
            <p:nvPr userDrawn="1"/>
          </p:nvSpPr>
          <p:spPr>
            <a:xfrm>
              <a:off x="6647436" y="5399243"/>
              <a:ext cx="990976" cy="397201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tIns="90000" bIns="90000" rtlCol="0" anchor="ctr">
              <a:spAutoFit/>
            </a:bodyPr>
            <a:lstStyle/>
            <a:p>
              <a:pPr algn="ctr"/>
              <a:r>
                <a:rPr lang="de-DE" sz="1400" cap="none" baseline="0">
                  <a:solidFill>
                    <a:schemeClr val="tx1"/>
                  </a:solidFill>
                </a:rPr>
                <a:t>Liftsystem</a:t>
              </a:r>
            </a:p>
          </p:txBody>
        </p:sp>
        <p:sp>
          <p:nvSpPr>
            <p:cNvPr id="60" name="Gleichschenkliges Dreieck 59"/>
            <p:cNvSpPr/>
            <p:nvPr userDrawn="1"/>
          </p:nvSpPr>
          <p:spPr>
            <a:xfrm rot="10800000" flipV="1">
              <a:off x="7049140" y="5215191"/>
              <a:ext cx="187569" cy="184052"/>
            </a:xfrm>
            <a:prstGeom prst="triangl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cap="none" baseline="0"/>
            </a:p>
          </p:txBody>
        </p:sp>
      </p:grpSp>
      <p:grpSp>
        <p:nvGrpSpPr>
          <p:cNvPr id="62" name="Gruppieren 61"/>
          <p:cNvGrpSpPr/>
          <p:nvPr userDrawn="1"/>
        </p:nvGrpSpPr>
        <p:grpSpPr>
          <a:xfrm>
            <a:off x="2845997" y="2284401"/>
            <a:ext cx="1715533" cy="781001"/>
            <a:chOff x="6285158" y="2284401"/>
            <a:chExt cx="1715533" cy="781001"/>
          </a:xfrm>
        </p:grpSpPr>
        <p:sp>
          <p:nvSpPr>
            <p:cNvPr id="66" name="Rechteck 65"/>
            <p:cNvSpPr/>
            <p:nvPr userDrawn="1"/>
          </p:nvSpPr>
          <p:spPr>
            <a:xfrm>
              <a:off x="6285158" y="2284401"/>
              <a:ext cx="1715533" cy="612645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tIns="90000" bIns="90000" rtlCol="0" anchor="ctr">
              <a:spAutoFit/>
            </a:bodyPr>
            <a:lstStyle/>
            <a:p>
              <a:pPr algn="ctr"/>
              <a:r>
                <a:rPr lang="de-DE" sz="1400" cap="none" baseline="0">
                  <a:solidFill>
                    <a:schemeClr val="tx1"/>
                  </a:solidFill>
                </a:rPr>
                <a:t>Zentrale Steuerung</a:t>
              </a:r>
            </a:p>
            <a:p>
              <a:pPr algn="ctr"/>
              <a:r>
                <a:rPr lang="de-DE" sz="1400" cap="none" baseline="0">
                  <a:solidFill>
                    <a:schemeClr val="tx1"/>
                  </a:solidFill>
                </a:rPr>
                <a:t>KiSoft</a:t>
              </a:r>
            </a:p>
          </p:txBody>
        </p:sp>
        <p:sp>
          <p:nvSpPr>
            <p:cNvPr id="67" name="Gleichschenkliges Dreieck 66"/>
            <p:cNvSpPr/>
            <p:nvPr userDrawn="1"/>
          </p:nvSpPr>
          <p:spPr>
            <a:xfrm rot="10800000">
              <a:off x="7049140" y="2881350"/>
              <a:ext cx="187569" cy="184052"/>
            </a:xfrm>
            <a:prstGeom prst="triangl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cap="none" baseline="0"/>
            </a:p>
          </p:txBody>
        </p:sp>
      </p:grpSp>
      <p:grpSp>
        <p:nvGrpSpPr>
          <p:cNvPr id="68" name="Gruppieren 67"/>
          <p:cNvGrpSpPr/>
          <p:nvPr userDrawn="1"/>
        </p:nvGrpSpPr>
        <p:grpSpPr>
          <a:xfrm>
            <a:off x="2845997" y="3712886"/>
            <a:ext cx="1715533" cy="781002"/>
            <a:chOff x="6285158" y="2116044"/>
            <a:chExt cx="1715533" cy="781002"/>
          </a:xfrm>
        </p:grpSpPr>
        <p:sp>
          <p:nvSpPr>
            <p:cNvPr id="69" name="Rechteck 68"/>
            <p:cNvSpPr/>
            <p:nvPr userDrawn="1"/>
          </p:nvSpPr>
          <p:spPr>
            <a:xfrm>
              <a:off x="6285158" y="2284401"/>
              <a:ext cx="1715533" cy="612645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tIns="90000" bIns="90000" rtlCol="0" anchor="ctr">
              <a:spAutoFit/>
            </a:bodyPr>
            <a:lstStyle/>
            <a:p>
              <a:pPr algn="ctr"/>
              <a:r>
                <a:rPr lang="de-DE" sz="1400" cap="none" baseline="0">
                  <a:solidFill>
                    <a:schemeClr val="tx1"/>
                  </a:solidFill>
                </a:rPr>
                <a:t>Zentrale Steuerung</a:t>
              </a:r>
            </a:p>
            <a:p>
              <a:pPr algn="ctr"/>
              <a:r>
                <a:rPr lang="de-DE" sz="1400" cap="none" baseline="0">
                  <a:solidFill>
                    <a:schemeClr val="tx1"/>
                  </a:solidFill>
                </a:rPr>
                <a:t>KiSoft</a:t>
              </a:r>
            </a:p>
          </p:txBody>
        </p:sp>
        <p:sp>
          <p:nvSpPr>
            <p:cNvPr id="70" name="Gleichschenkliges Dreieck 69"/>
            <p:cNvSpPr/>
            <p:nvPr userDrawn="1"/>
          </p:nvSpPr>
          <p:spPr>
            <a:xfrm rot="10800000" flipV="1">
              <a:off x="7049140" y="2116044"/>
              <a:ext cx="187569" cy="184052"/>
            </a:xfrm>
            <a:prstGeom prst="triangl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cap="none" baseline="0"/>
            </a:p>
          </p:txBody>
        </p:sp>
      </p:grpSp>
      <p:grpSp>
        <p:nvGrpSpPr>
          <p:cNvPr id="9" name="Gruppieren 8"/>
          <p:cNvGrpSpPr/>
          <p:nvPr userDrawn="1"/>
        </p:nvGrpSpPr>
        <p:grpSpPr>
          <a:xfrm>
            <a:off x="3929519" y="3100242"/>
            <a:ext cx="1899585" cy="612645"/>
            <a:chOff x="4854079" y="3100242"/>
            <a:chExt cx="1899585" cy="612645"/>
          </a:xfrm>
        </p:grpSpPr>
        <p:sp>
          <p:nvSpPr>
            <p:cNvPr id="72" name="Rechteck 71"/>
            <p:cNvSpPr/>
            <p:nvPr userDrawn="1"/>
          </p:nvSpPr>
          <p:spPr>
            <a:xfrm>
              <a:off x="5038130" y="3100242"/>
              <a:ext cx="1715534" cy="612645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tIns="90000" bIns="90000" rtlCol="0" anchor="ctr">
              <a:spAutoFit/>
            </a:bodyPr>
            <a:lstStyle/>
            <a:p>
              <a:pPr algn="l"/>
              <a:r>
                <a:rPr lang="de-DE" sz="1400" cap="none" baseline="0">
                  <a:solidFill>
                    <a:schemeClr val="tx1"/>
                  </a:solidFill>
                </a:rPr>
                <a:t>Zentrale Steuerung</a:t>
              </a:r>
            </a:p>
            <a:p>
              <a:pPr algn="l"/>
              <a:r>
                <a:rPr lang="de-DE" sz="1400" cap="none" baseline="0">
                  <a:solidFill>
                    <a:schemeClr val="tx1"/>
                  </a:solidFill>
                </a:rPr>
                <a:t>KiSoft</a:t>
              </a:r>
            </a:p>
          </p:txBody>
        </p:sp>
        <p:sp>
          <p:nvSpPr>
            <p:cNvPr id="73" name="Gleichschenkliges Dreieck 72"/>
            <p:cNvSpPr/>
            <p:nvPr userDrawn="1"/>
          </p:nvSpPr>
          <p:spPr>
            <a:xfrm rot="5400000" flipV="1">
              <a:off x="4852320" y="3314538"/>
              <a:ext cx="187569" cy="184052"/>
            </a:xfrm>
            <a:prstGeom prst="triangl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cap="none" baseline="0"/>
            </a:p>
          </p:txBody>
        </p:sp>
      </p:grpSp>
      <p:grpSp>
        <p:nvGrpSpPr>
          <p:cNvPr id="8" name="Gruppieren 7"/>
          <p:cNvGrpSpPr/>
          <p:nvPr userDrawn="1"/>
        </p:nvGrpSpPr>
        <p:grpSpPr>
          <a:xfrm>
            <a:off x="1646083" y="3100242"/>
            <a:ext cx="1878611" cy="612645"/>
            <a:chOff x="939468" y="3100242"/>
            <a:chExt cx="1878611" cy="612645"/>
          </a:xfrm>
        </p:grpSpPr>
        <p:sp>
          <p:nvSpPr>
            <p:cNvPr id="74" name="Rechteck 73"/>
            <p:cNvSpPr/>
            <p:nvPr userDrawn="1"/>
          </p:nvSpPr>
          <p:spPr>
            <a:xfrm>
              <a:off x="939468" y="3100242"/>
              <a:ext cx="1715533" cy="612645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tIns="90000" bIns="90000" rtlCol="0" anchor="ctr">
              <a:spAutoFit/>
            </a:bodyPr>
            <a:lstStyle/>
            <a:p>
              <a:pPr algn="r"/>
              <a:r>
                <a:rPr lang="de-DE" sz="1400" cap="none" baseline="0">
                  <a:solidFill>
                    <a:schemeClr val="tx1"/>
                  </a:solidFill>
                </a:rPr>
                <a:t>Zentrale Steuerung</a:t>
              </a:r>
            </a:p>
            <a:p>
              <a:pPr algn="r"/>
              <a:r>
                <a:rPr lang="de-DE" sz="1400" cap="none" baseline="0">
                  <a:solidFill>
                    <a:schemeClr val="tx1"/>
                  </a:solidFill>
                </a:rPr>
                <a:t>KiSoft</a:t>
              </a:r>
            </a:p>
          </p:txBody>
        </p:sp>
        <p:sp>
          <p:nvSpPr>
            <p:cNvPr id="75" name="Gleichschenkliges Dreieck 74"/>
            <p:cNvSpPr/>
            <p:nvPr userDrawn="1"/>
          </p:nvSpPr>
          <p:spPr>
            <a:xfrm rot="16200000" flipH="1" flipV="1">
              <a:off x="2632268" y="3314539"/>
              <a:ext cx="187569" cy="184052"/>
            </a:xfrm>
            <a:prstGeom prst="triangl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cap="none" baseline="0"/>
            </a:p>
          </p:txBody>
        </p:sp>
      </p:grpSp>
    </p:spTree>
    <p:extLst>
      <p:ext uri="{BB962C8B-B14F-4D97-AF65-F5344CB8AC3E}">
        <p14:creationId xmlns:p14="http://schemas.microsoft.com/office/powerpoint/2010/main" val="273720182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rtArt zum kopieren 03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el 1"/>
          <p:cNvSpPr>
            <a:spLocks noGrp="1"/>
          </p:cNvSpPr>
          <p:nvPr>
            <p:ph type="title" hasCustomPrompt="1"/>
          </p:nvPr>
        </p:nvSpPr>
        <p:spPr>
          <a:xfrm>
            <a:off x="695325" y="584200"/>
            <a:ext cx="10801351" cy="7921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/>
              <a:t>SmartArt zum kopieren 03</a:t>
            </a:r>
          </a:p>
        </p:txBody>
      </p:sp>
      <p:pic>
        <p:nvPicPr>
          <p:cNvPr id="7" name="Grafik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48675" y="6248169"/>
            <a:ext cx="648000" cy="206269"/>
          </a:xfrm>
          <a:prstGeom prst="rect">
            <a:avLst/>
          </a:prstGeom>
        </p:spPr>
      </p:pic>
      <p:sp>
        <p:nvSpPr>
          <p:cNvPr id="8" name="Eingekerbter Richtungspfeil 7"/>
          <p:cNvSpPr/>
          <p:nvPr userDrawn="1"/>
        </p:nvSpPr>
        <p:spPr>
          <a:xfrm>
            <a:off x="3431382" y="3573463"/>
            <a:ext cx="5328443" cy="1224000"/>
          </a:xfrm>
          <a:prstGeom prst="chevron">
            <a:avLst/>
          </a:prstGeom>
          <a:noFill/>
          <a:ln w="381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/>
          </a:bodyPr>
          <a:lstStyle/>
          <a:p>
            <a:pPr algn="ctr"/>
            <a:r>
              <a:rPr lang="de-DE" sz="2000" b="1" cap="none" baseline="0">
                <a:solidFill>
                  <a:schemeClr val="tx2"/>
                </a:solidFill>
              </a:rPr>
              <a:t>[Text]</a:t>
            </a:r>
          </a:p>
        </p:txBody>
      </p:sp>
      <p:sp>
        <p:nvSpPr>
          <p:cNvPr id="9" name="Eingekerbter Richtungspfeil 8"/>
          <p:cNvSpPr/>
          <p:nvPr userDrawn="1"/>
        </p:nvSpPr>
        <p:spPr>
          <a:xfrm>
            <a:off x="695325" y="2135187"/>
            <a:ext cx="3816000" cy="1150938"/>
          </a:xfrm>
          <a:prstGeom prst="chevron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/>
          </a:bodyPr>
          <a:lstStyle/>
          <a:p>
            <a:pPr algn="ctr"/>
            <a:r>
              <a:rPr lang="de-DE" sz="2000" b="1" cap="none" baseline="0">
                <a:solidFill>
                  <a:schemeClr val="bg1"/>
                </a:solidFill>
              </a:rPr>
              <a:t>[Text]</a:t>
            </a:r>
          </a:p>
        </p:txBody>
      </p:sp>
      <p:sp>
        <p:nvSpPr>
          <p:cNvPr id="10" name="Eingekerbter Richtungspfeil 9"/>
          <p:cNvSpPr/>
          <p:nvPr userDrawn="1"/>
        </p:nvSpPr>
        <p:spPr>
          <a:xfrm>
            <a:off x="4188000" y="2135187"/>
            <a:ext cx="3816000" cy="1150938"/>
          </a:xfrm>
          <a:prstGeom prst="chevron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/>
          </a:bodyPr>
          <a:lstStyle/>
          <a:p>
            <a:pPr algn="ctr"/>
            <a:r>
              <a:rPr lang="de-DE" sz="2000" b="1" cap="none" baseline="0">
                <a:solidFill>
                  <a:schemeClr val="bg1"/>
                </a:solidFill>
              </a:rPr>
              <a:t>[Text]</a:t>
            </a:r>
          </a:p>
        </p:txBody>
      </p:sp>
      <p:sp>
        <p:nvSpPr>
          <p:cNvPr id="11" name="Eingekerbter Richtungspfeil 10"/>
          <p:cNvSpPr/>
          <p:nvPr userDrawn="1"/>
        </p:nvSpPr>
        <p:spPr>
          <a:xfrm>
            <a:off x="7680675" y="2135187"/>
            <a:ext cx="3816000" cy="1150938"/>
          </a:xfrm>
          <a:prstGeom prst="chevron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/>
          </a:bodyPr>
          <a:lstStyle/>
          <a:p>
            <a:pPr algn="ctr"/>
            <a:r>
              <a:rPr lang="de-DE" sz="2000" b="1" cap="none" baseline="0">
                <a:solidFill>
                  <a:schemeClr val="bg1"/>
                </a:solidFill>
              </a:rPr>
              <a:t>[Text]</a:t>
            </a:r>
          </a:p>
        </p:txBody>
      </p:sp>
    </p:spTree>
    <p:extLst>
      <p:ext uri="{BB962C8B-B14F-4D97-AF65-F5344CB8AC3E}">
        <p14:creationId xmlns:p14="http://schemas.microsoft.com/office/powerpoint/2010/main" val="122963620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rtArt zum kopieren 04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el 1"/>
          <p:cNvSpPr>
            <a:spLocks noGrp="1"/>
          </p:cNvSpPr>
          <p:nvPr>
            <p:ph type="title" hasCustomPrompt="1"/>
          </p:nvPr>
        </p:nvSpPr>
        <p:spPr>
          <a:xfrm>
            <a:off x="695325" y="584200"/>
            <a:ext cx="10801351" cy="792163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de-DE"/>
              <a:t>SmartArt zum kopieren 04</a:t>
            </a:r>
          </a:p>
        </p:txBody>
      </p:sp>
      <p:sp>
        <p:nvSpPr>
          <p:cNvPr id="44" name="Textfeld 43"/>
          <p:cNvSpPr txBox="1"/>
          <p:nvPr userDrawn="1"/>
        </p:nvSpPr>
        <p:spPr>
          <a:xfrm>
            <a:off x="9548132" y="6286560"/>
            <a:ext cx="1948543" cy="215444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pPr algn="r"/>
            <a:r>
              <a:rPr lang="de-DE" sz="1400" b="1">
                <a:solidFill>
                  <a:schemeClr val="bg2"/>
                </a:solidFill>
              </a:rPr>
              <a:t>knapp.com</a:t>
            </a:r>
          </a:p>
        </p:txBody>
      </p:sp>
      <p:sp>
        <p:nvSpPr>
          <p:cNvPr id="7" name="Eingekerbter Richtungspfeil 6"/>
          <p:cNvSpPr/>
          <p:nvPr userDrawn="1"/>
        </p:nvSpPr>
        <p:spPr>
          <a:xfrm>
            <a:off x="3431382" y="3573463"/>
            <a:ext cx="5328443" cy="1224000"/>
          </a:xfrm>
          <a:prstGeom prst="chevron">
            <a:avLst/>
          </a:prstGeom>
          <a:noFill/>
          <a:ln w="3810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/>
          </a:bodyPr>
          <a:lstStyle/>
          <a:p>
            <a:pPr algn="ctr"/>
            <a:r>
              <a:rPr lang="de-DE" sz="2000" b="1" cap="none" baseline="0">
                <a:solidFill>
                  <a:schemeClr val="bg2"/>
                </a:solidFill>
              </a:rPr>
              <a:t>[Text]</a:t>
            </a:r>
          </a:p>
        </p:txBody>
      </p:sp>
      <p:sp>
        <p:nvSpPr>
          <p:cNvPr id="8" name="Eingekerbter Richtungspfeil 7"/>
          <p:cNvSpPr/>
          <p:nvPr userDrawn="1"/>
        </p:nvSpPr>
        <p:spPr>
          <a:xfrm>
            <a:off x="695325" y="2135187"/>
            <a:ext cx="3816000" cy="1150938"/>
          </a:xfrm>
          <a:prstGeom prst="chevron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/>
          </a:bodyPr>
          <a:lstStyle/>
          <a:p>
            <a:pPr algn="ctr"/>
            <a:r>
              <a:rPr lang="de-DE" sz="2000" b="1" cap="none" baseline="0">
                <a:solidFill>
                  <a:schemeClr val="tx2"/>
                </a:solidFill>
              </a:rPr>
              <a:t>[Text]</a:t>
            </a:r>
          </a:p>
        </p:txBody>
      </p:sp>
      <p:sp>
        <p:nvSpPr>
          <p:cNvPr id="9" name="Eingekerbter Richtungspfeil 8"/>
          <p:cNvSpPr/>
          <p:nvPr userDrawn="1"/>
        </p:nvSpPr>
        <p:spPr>
          <a:xfrm>
            <a:off x="4188000" y="2135187"/>
            <a:ext cx="3816000" cy="1150938"/>
          </a:xfrm>
          <a:prstGeom prst="chevron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/>
          </a:bodyPr>
          <a:lstStyle/>
          <a:p>
            <a:pPr algn="ctr"/>
            <a:r>
              <a:rPr lang="de-DE" sz="2000" b="1" cap="none" baseline="0">
                <a:solidFill>
                  <a:schemeClr val="tx2"/>
                </a:solidFill>
              </a:rPr>
              <a:t>[Text]</a:t>
            </a:r>
          </a:p>
        </p:txBody>
      </p:sp>
      <p:sp>
        <p:nvSpPr>
          <p:cNvPr id="10" name="Eingekerbter Richtungspfeil 9"/>
          <p:cNvSpPr/>
          <p:nvPr userDrawn="1"/>
        </p:nvSpPr>
        <p:spPr>
          <a:xfrm>
            <a:off x="7680675" y="2135187"/>
            <a:ext cx="3816000" cy="1150938"/>
          </a:xfrm>
          <a:prstGeom prst="chevron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/>
          </a:bodyPr>
          <a:lstStyle/>
          <a:p>
            <a:pPr algn="ctr"/>
            <a:r>
              <a:rPr lang="de-DE" sz="2000" b="1" cap="none" baseline="0">
                <a:solidFill>
                  <a:schemeClr val="tx2"/>
                </a:solidFill>
              </a:rPr>
              <a:t>[Text]</a:t>
            </a:r>
          </a:p>
        </p:txBody>
      </p:sp>
    </p:spTree>
    <p:extLst>
      <p:ext uri="{BB962C8B-B14F-4D97-AF65-F5344CB8AC3E}">
        <p14:creationId xmlns:p14="http://schemas.microsoft.com/office/powerpoint/2010/main" val="218056464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raktale zum kopieren 02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el 1"/>
          <p:cNvSpPr>
            <a:spLocks noGrp="1"/>
          </p:cNvSpPr>
          <p:nvPr>
            <p:ph type="title" hasCustomPrompt="1"/>
          </p:nvPr>
        </p:nvSpPr>
        <p:spPr>
          <a:xfrm>
            <a:off x="695325" y="584200"/>
            <a:ext cx="10801351" cy="7921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de-DE"/>
              <a:t>Fraktale zum kopieren 01</a:t>
            </a:r>
          </a:p>
        </p:txBody>
      </p:sp>
      <p:grpSp>
        <p:nvGrpSpPr>
          <p:cNvPr id="11" name="Gruppieren 10"/>
          <p:cNvGrpSpPr>
            <a:grpSpLocks noChangeAspect="1"/>
          </p:cNvGrpSpPr>
          <p:nvPr userDrawn="1"/>
        </p:nvGrpSpPr>
        <p:grpSpPr>
          <a:xfrm>
            <a:off x="7719958" y="2735489"/>
            <a:ext cx="4213320" cy="4213320"/>
            <a:chOff x="2124545" y="-780840"/>
            <a:chExt cx="7876393" cy="7876393"/>
          </a:xfrm>
          <a:solidFill>
            <a:schemeClr val="bg1"/>
          </a:solidFill>
        </p:grpSpPr>
        <p:sp>
          <p:nvSpPr>
            <p:cNvPr id="12" name="Freihandform 11"/>
            <p:cNvSpPr/>
            <p:nvPr/>
          </p:nvSpPr>
          <p:spPr>
            <a:xfrm>
              <a:off x="2124545" y="480015"/>
              <a:ext cx="7876393" cy="5845339"/>
            </a:xfrm>
            <a:custGeom>
              <a:avLst/>
              <a:gdLst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4990172 w 7876393"/>
                <a:gd name="connsiteY12" fmla="*/ 4608363 h 5845339"/>
                <a:gd name="connsiteX13" fmla="*/ 4990172 w 7876393"/>
                <a:gd name="connsiteY13" fmla="*/ 4671849 h 5845339"/>
                <a:gd name="connsiteX14" fmla="*/ 4926686 w 7876393"/>
                <a:gd name="connsiteY14" fmla="*/ 4671849 h 5845339"/>
                <a:gd name="connsiteX15" fmla="*/ 3753196 w 7876393"/>
                <a:gd name="connsiteY15" fmla="*/ 5845339 h 5845339"/>
                <a:gd name="connsiteX16" fmla="*/ 3062691 w 7876393"/>
                <a:gd name="connsiteY16" fmla="*/ 5154833 h 5845339"/>
                <a:gd name="connsiteX17" fmla="*/ 1086418 w 7876393"/>
                <a:gd name="connsiteY17" fmla="*/ 5154833 h 5845339"/>
                <a:gd name="connsiteX18" fmla="*/ 1086418 w 7876393"/>
                <a:gd name="connsiteY18" fmla="*/ 5138028 h 5845339"/>
                <a:gd name="connsiteX19" fmla="*/ 1078301 w 7876393"/>
                <a:gd name="connsiteY19" fmla="*/ 5146144 h 5845339"/>
                <a:gd name="connsiteX20" fmla="*/ 0 w 7876393"/>
                <a:gd name="connsiteY20" fmla="*/ 4067843 h 5845339"/>
                <a:gd name="connsiteX21" fmla="*/ 1020143 w 7876393"/>
                <a:gd name="connsiteY21" fmla="*/ 3047700 h 5845339"/>
                <a:gd name="connsiteX22" fmla="*/ 1020143 w 7876393"/>
                <a:gd name="connsiteY22" fmla="*/ 1047748 h 5845339"/>
                <a:gd name="connsiteX23" fmla="*/ 1009149 w 7876393"/>
                <a:gd name="connsiteY23" fmla="*/ 1036754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4990172 w 7876393"/>
                <a:gd name="connsiteY12" fmla="*/ 4608363 h 5845339"/>
                <a:gd name="connsiteX13" fmla="*/ 4926686 w 7876393"/>
                <a:gd name="connsiteY13" fmla="*/ 4671849 h 5845339"/>
                <a:gd name="connsiteX14" fmla="*/ 3753196 w 7876393"/>
                <a:gd name="connsiteY14" fmla="*/ 5845339 h 5845339"/>
                <a:gd name="connsiteX15" fmla="*/ 3062691 w 7876393"/>
                <a:gd name="connsiteY15" fmla="*/ 5154833 h 5845339"/>
                <a:gd name="connsiteX16" fmla="*/ 1086418 w 7876393"/>
                <a:gd name="connsiteY16" fmla="*/ 5154833 h 5845339"/>
                <a:gd name="connsiteX17" fmla="*/ 1086418 w 7876393"/>
                <a:gd name="connsiteY17" fmla="*/ 5138028 h 5845339"/>
                <a:gd name="connsiteX18" fmla="*/ 1078301 w 7876393"/>
                <a:gd name="connsiteY18" fmla="*/ 5146144 h 5845339"/>
                <a:gd name="connsiteX19" fmla="*/ 0 w 7876393"/>
                <a:gd name="connsiteY19" fmla="*/ 4067843 h 5845339"/>
                <a:gd name="connsiteX20" fmla="*/ 1020143 w 7876393"/>
                <a:gd name="connsiteY20" fmla="*/ 3047700 h 5845339"/>
                <a:gd name="connsiteX21" fmla="*/ 1020143 w 7876393"/>
                <a:gd name="connsiteY21" fmla="*/ 1047748 h 5845339"/>
                <a:gd name="connsiteX22" fmla="*/ 1009149 w 7876393"/>
                <a:gd name="connsiteY22" fmla="*/ 1036754 h 5845339"/>
                <a:gd name="connsiteX23" fmla="*/ 2045903 w 7876393"/>
                <a:gd name="connsiteY23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4926686 w 7876393"/>
                <a:gd name="connsiteY12" fmla="*/ 4671849 h 5845339"/>
                <a:gd name="connsiteX13" fmla="*/ 3753196 w 7876393"/>
                <a:gd name="connsiteY13" fmla="*/ 5845339 h 5845339"/>
                <a:gd name="connsiteX14" fmla="*/ 3062691 w 7876393"/>
                <a:gd name="connsiteY14" fmla="*/ 5154833 h 5845339"/>
                <a:gd name="connsiteX15" fmla="*/ 1086418 w 7876393"/>
                <a:gd name="connsiteY15" fmla="*/ 5154833 h 5845339"/>
                <a:gd name="connsiteX16" fmla="*/ 1086418 w 7876393"/>
                <a:gd name="connsiteY16" fmla="*/ 5138028 h 5845339"/>
                <a:gd name="connsiteX17" fmla="*/ 1078301 w 7876393"/>
                <a:gd name="connsiteY17" fmla="*/ 5146144 h 5845339"/>
                <a:gd name="connsiteX18" fmla="*/ 0 w 7876393"/>
                <a:gd name="connsiteY18" fmla="*/ 4067843 h 5845339"/>
                <a:gd name="connsiteX19" fmla="*/ 1020143 w 7876393"/>
                <a:gd name="connsiteY19" fmla="*/ 3047700 h 5845339"/>
                <a:gd name="connsiteX20" fmla="*/ 1020143 w 7876393"/>
                <a:gd name="connsiteY20" fmla="*/ 1047748 h 5845339"/>
                <a:gd name="connsiteX21" fmla="*/ 1009149 w 7876393"/>
                <a:gd name="connsiteY21" fmla="*/ 1036754 h 5845339"/>
                <a:gd name="connsiteX22" fmla="*/ 2045903 w 7876393"/>
                <a:gd name="connsiteY22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3753196 w 7876393"/>
                <a:gd name="connsiteY12" fmla="*/ 5845339 h 5845339"/>
                <a:gd name="connsiteX13" fmla="*/ 3062691 w 7876393"/>
                <a:gd name="connsiteY13" fmla="*/ 5154833 h 5845339"/>
                <a:gd name="connsiteX14" fmla="*/ 1086418 w 7876393"/>
                <a:gd name="connsiteY14" fmla="*/ 5154833 h 5845339"/>
                <a:gd name="connsiteX15" fmla="*/ 1086418 w 7876393"/>
                <a:gd name="connsiteY15" fmla="*/ 5138028 h 5845339"/>
                <a:gd name="connsiteX16" fmla="*/ 1078301 w 7876393"/>
                <a:gd name="connsiteY16" fmla="*/ 5146144 h 5845339"/>
                <a:gd name="connsiteX17" fmla="*/ 0 w 7876393"/>
                <a:gd name="connsiteY17" fmla="*/ 4067843 h 5845339"/>
                <a:gd name="connsiteX18" fmla="*/ 1020143 w 7876393"/>
                <a:gd name="connsiteY18" fmla="*/ 3047700 h 5845339"/>
                <a:gd name="connsiteX19" fmla="*/ 1020143 w 7876393"/>
                <a:gd name="connsiteY19" fmla="*/ 1047748 h 5845339"/>
                <a:gd name="connsiteX20" fmla="*/ 1009149 w 7876393"/>
                <a:gd name="connsiteY20" fmla="*/ 1036754 h 5845339"/>
                <a:gd name="connsiteX21" fmla="*/ 2045903 w 7876393"/>
                <a:gd name="connsiteY21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3753196 w 7876393"/>
                <a:gd name="connsiteY12" fmla="*/ 5845339 h 5845339"/>
                <a:gd name="connsiteX13" fmla="*/ 3062691 w 7876393"/>
                <a:gd name="connsiteY13" fmla="*/ 5154833 h 5845339"/>
                <a:gd name="connsiteX14" fmla="*/ 1086418 w 7876393"/>
                <a:gd name="connsiteY14" fmla="*/ 5154833 h 5845339"/>
                <a:gd name="connsiteX15" fmla="*/ 1086418 w 7876393"/>
                <a:gd name="connsiteY15" fmla="*/ 5138028 h 5845339"/>
                <a:gd name="connsiteX16" fmla="*/ 0 w 7876393"/>
                <a:gd name="connsiteY16" fmla="*/ 4067843 h 5845339"/>
                <a:gd name="connsiteX17" fmla="*/ 1020143 w 7876393"/>
                <a:gd name="connsiteY17" fmla="*/ 3047700 h 5845339"/>
                <a:gd name="connsiteX18" fmla="*/ 1020143 w 7876393"/>
                <a:gd name="connsiteY18" fmla="*/ 1047748 h 5845339"/>
                <a:gd name="connsiteX19" fmla="*/ 1009149 w 7876393"/>
                <a:gd name="connsiteY19" fmla="*/ 1036754 h 5845339"/>
                <a:gd name="connsiteX20" fmla="*/ 2045903 w 7876393"/>
                <a:gd name="connsiteY20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3753196 w 7876393"/>
                <a:gd name="connsiteY12" fmla="*/ 5845339 h 5845339"/>
                <a:gd name="connsiteX13" fmla="*/ 3062691 w 7876393"/>
                <a:gd name="connsiteY13" fmla="*/ 5154833 h 5845339"/>
                <a:gd name="connsiteX14" fmla="*/ 1086418 w 7876393"/>
                <a:gd name="connsiteY14" fmla="*/ 5154833 h 5845339"/>
                <a:gd name="connsiteX15" fmla="*/ 0 w 7876393"/>
                <a:gd name="connsiteY15" fmla="*/ 4067843 h 5845339"/>
                <a:gd name="connsiteX16" fmla="*/ 1020143 w 7876393"/>
                <a:gd name="connsiteY16" fmla="*/ 3047700 h 5845339"/>
                <a:gd name="connsiteX17" fmla="*/ 1020143 w 7876393"/>
                <a:gd name="connsiteY17" fmla="*/ 1047748 h 5845339"/>
                <a:gd name="connsiteX18" fmla="*/ 1009149 w 7876393"/>
                <a:gd name="connsiteY18" fmla="*/ 1036754 h 5845339"/>
                <a:gd name="connsiteX19" fmla="*/ 2045903 w 7876393"/>
                <a:gd name="connsiteY19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3753196 w 7876393"/>
                <a:gd name="connsiteY12" fmla="*/ 5845339 h 5845339"/>
                <a:gd name="connsiteX13" fmla="*/ 3062691 w 7876393"/>
                <a:gd name="connsiteY13" fmla="*/ 5154833 h 5845339"/>
                <a:gd name="connsiteX14" fmla="*/ 1086418 w 7876393"/>
                <a:gd name="connsiteY14" fmla="*/ 5154833 h 5845339"/>
                <a:gd name="connsiteX15" fmla="*/ 0 w 7876393"/>
                <a:gd name="connsiteY15" fmla="*/ 4067843 h 5845339"/>
                <a:gd name="connsiteX16" fmla="*/ 1020143 w 7876393"/>
                <a:gd name="connsiteY16" fmla="*/ 3047700 h 5845339"/>
                <a:gd name="connsiteX17" fmla="*/ 1020143 w 7876393"/>
                <a:gd name="connsiteY17" fmla="*/ 1047748 h 5845339"/>
                <a:gd name="connsiteX18" fmla="*/ 2045903 w 7876393"/>
                <a:gd name="connsiteY18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12875 h 5845339"/>
                <a:gd name="connsiteX4" fmla="*/ 7191886 w 7876393"/>
                <a:gd name="connsiteY4" fmla="*/ 312875 h 5845339"/>
                <a:gd name="connsiteX5" fmla="*/ 7191886 w 7876393"/>
                <a:gd name="connsiteY5" fmla="*/ 2391010 h 5845339"/>
                <a:gd name="connsiteX6" fmla="*/ 7876393 w 7876393"/>
                <a:gd name="connsiteY6" fmla="*/ 3075517 h 5845339"/>
                <a:gd name="connsiteX7" fmla="*/ 6532670 w 7876393"/>
                <a:gd name="connsiteY7" fmla="*/ 4419240 h 5845339"/>
                <a:gd name="connsiteX8" fmla="*/ 6518699 w 7876393"/>
                <a:gd name="connsiteY8" fmla="*/ 4405269 h 5845339"/>
                <a:gd name="connsiteX9" fmla="*/ 6518699 w 7876393"/>
                <a:gd name="connsiteY9" fmla="*/ 4419241 h 5845339"/>
                <a:gd name="connsiteX10" fmla="*/ 5179294 w 7876393"/>
                <a:gd name="connsiteY10" fmla="*/ 4419241 h 5845339"/>
                <a:gd name="connsiteX11" fmla="*/ 3753196 w 7876393"/>
                <a:gd name="connsiteY11" fmla="*/ 5845339 h 5845339"/>
                <a:gd name="connsiteX12" fmla="*/ 3062691 w 7876393"/>
                <a:gd name="connsiteY12" fmla="*/ 5154833 h 5845339"/>
                <a:gd name="connsiteX13" fmla="*/ 1086418 w 7876393"/>
                <a:gd name="connsiteY13" fmla="*/ 5154833 h 5845339"/>
                <a:gd name="connsiteX14" fmla="*/ 0 w 7876393"/>
                <a:gd name="connsiteY14" fmla="*/ 4067843 h 5845339"/>
                <a:gd name="connsiteX15" fmla="*/ 1020143 w 7876393"/>
                <a:gd name="connsiteY15" fmla="*/ 3047700 h 5845339"/>
                <a:gd name="connsiteX16" fmla="*/ 1020143 w 7876393"/>
                <a:gd name="connsiteY16" fmla="*/ 1047748 h 5845339"/>
                <a:gd name="connsiteX17" fmla="*/ 2045903 w 7876393"/>
                <a:gd name="connsiteY17" fmla="*/ 0 h 58453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7876393" h="5845339">
                  <a:moveTo>
                    <a:pt x="2045903" y="0"/>
                  </a:moveTo>
                  <a:lnTo>
                    <a:pt x="3405840" y="1359938"/>
                  </a:lnTo>
                  <a:lnTo>
                    <a:pt x="4812751" y="1359938"/>
                  </a:lnTo>
                  <a:lnTo>
                    <a:pt x="5849625" y="312875"/>
                  </a:lnTo>
                  <a:lnTo>
                    <a:pt x="7191886" y="312875"/>
                  </a:lnTo>
                  <a:lnTo>
                    <a:pt x="7191886" y="2391010"/>
                  </a:lnTo>
                  <a:lnTo>
                    <a:pt x="7876393" y="3075517"/>
                  </a:lnTo>
                  <a:lnTo>
                    <a:pt x="6532670" y="4419240"/>
                  </a:lnTo>
                  <a:lnTo>
                    <a:pt x="6518699" y="4405269"/>
                  </a:lnTo>
                  <a:lnTo>
                    <a:pt x="6518699" y="4419241"/>
                  </a:lnTo>
                  <a:lnTo>
                    <a:pt x="5179294" y="4419241"/>
                  </a:lnTo>
                  <a:lnTo>
                    <a:pt x="3753196" y="5845339"/>
                  </a:lnTo>
                  <a:lnTo>
                    <a:pt x="3062691" y="5154833"/>
                  </a:lnTo>
                  <a:lnTo>
                    <a:pt x="1086418" y="5154833"/>
                  </a:lnTo>
                  <a:lnTo>
                    <a:pt x="0" y="4067843"/>
                  </a:lnTo>
                  <a:lnTo>
                    <a:pt x="1020143" y="3047700"/>
                  </a:lnTo>
                  <a:lnTo>
                    <a:pt x="1020143" y="1047748"/>
                  </a:lnTo>
                  <a:lnTo>
                    <a:pt x="2045903" y="0"/>
                  </a:lnTo>
                  <a:close/>
                </a:path>
              </a:pathLst>
            </a:custGeom>
            <a:solidFill>
              <a:schemeClr val="bg1">
                <a:alpha val="5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3" name="Freihandform 12"/>
            <p:cNvSpPr/>
            <p:nvPr/>
          </p:nvSpPr>
          <p:spPr>
            <a:xfrm rot="2700000">
              <a:off x="2636266" y="234687"/>
              <a:ext cx="7876393" cy="5845339"/>
            </a:xfrm>
            <a:custGeom>
              <a:avLst/>
              <a:gdLst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4990172 w 7876393"/>
                <a:gd name="connsiteY12" fmla="*/ 4608363 h 5845339"/>
                <a:gd name="connsiteX13" fmla="*/ 4990172 w 7876393"/>
                <a:gd name="connsiteY13" fmla="*/ 4671849 h 5845339"/>
                <a:gd name="connsiteX14" fmla="*/ 4926686 w 7876393"/>
                <a:gd name="connsiteY14" fmla="*/ 4671849 h 5845339"/>
                <a:gd name="connsiteX15" fmla="*/ 3753196 w 7876393"/>
                <a:gd name="connsiteY15" fmla="*/ 5845339 h 5845339"/>
                <a:gd name="connsiteX16" fmla="*/ 3062691 w 7876393"/>
                <a:gd name="connsiteY16" fmla="*/ 5154833 h 5845339"/>
                <a:gd name="connsiteX17" fmla="*/ 1086418 w 7876393"/>
                <a:gd name="connsiteY17" fmla="*/ 5154833 h 5845339"/>
                <a:gd name="connsiteX18" fmla="*/ 1086418 w 7876393"/>
                <a:gd name="connsiteY18" fmla="*/ 5138028 h 5845339"/>
                <a:gd name="connsiteX19" fmla="*/ 1078301 w 7876393"/>
                <a:gd name="connsiteY19" fmla="*/ 5146144 h 5845339"/>
                <a:gd name="connsiteX20" fmla="*/ 0 w 7876393"/>
                <a:gd name="connsiteY20" fmla="*/ 4067843 h 5845339"/>
                <a:gd name="connsiteX21" fmla="*/ 1020143 w 7876393"/>
                <a:gd name="connsiteY21" fmla="*/ 3047700 h 5845339"/>
                <a:gd name="connsiteX22" fmla="*/ 1020143 w 7876393"/>
                <a:gd name="connsiteY22" fmla="*/ 1047748 h 5845339"/>
                <a:gd name="connsiteX23" fmla="*/ 1009149 w 7876393"/>
                <a:gd name="connsiteY23" fmla="*/ 1036754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4990172 w 7876393"/>
                <a:gd name="connsiteY12" fmla="*/ 4608363 h 5845339"/>
                <a:gd name="connsiteX13" fmla="*/ 4926686 w 7876393"/>
                <a:gd name="connsiteY13" fmla="*/ 4671849 h 5845339"/>
                <a:gd name="connsiteX14" fmla="*/ 3753196 w 7876393"/>
                <a:gd name="connsiteY14" fmla="*/ 5845339 h 5845339"/>
                <a:gd name="connsiteX15" fmla="*/ 3062691 w 7876393"/>
                <a:gd name="connsiteY15" fmla="*/ 5154833 h 5845339"/>
                <a:gd name="connsiteX16" fmla="*/ 1086418 w 7876393"/>
                <a:gd name="connsiteY16" fmla="*/ 5154833 h 5845339"/>
                <a:gd name="connsiteX17" fmla="*/ 1086418 w 7876393"/>
                <a:gd name="connsiteY17" fmla="*/ 5138028 h 5845339"/>
                <a:gd name="connsiteX18" fmla="*/ 1078301 w 7876393"/>
                <a:gd name="connsiteY18" fmla="*/ 5146144 h 5845339"/>
                <a:gd name="connsiteX19" fmla="*/ 0 w 7876393"/>
                <a:gd name="connsiteY19" fmla="*/ 4067843 h 5845339"/>
                <a:gd name="connsiteX20" fmla="*/ 1020143 w 7876393"/>
                <a:gd name="connsiteY20" fmla="*/ 3047700 h 5845339"/>
                <a:gd name="connsiteX21" fmla="*/ 1020143 w 7876393"/>
                <a:gd name="connsiteY21" fmla="*/ 1047748 h 5845339"/>
                <a:gd name="connsiteX22" fmla="*/ 1009149 w 7876393"/>
                <a:gd name="connsiteY22" fmla="*/ 1036754 h 5845339"/>
                <a:gd name="connsiteX23" fmla="*/ 2045903 w 7876393"/>
                <a:gd name="connsiteY23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4926686 w 7876393"/>
                <a:gd name="connsiteY12" fmla="*/ 4671849 h 5845339"/>
                <a:gd name="connsiteX13" fmla="*/ 3753196 w 7876393"/>
                <a:gd name="connsiteY13" fmla="*/ 5845339 h 5845339"/>
                <a:gd name="connsiteX14" fmla="*/ 3062691 w 7876393"/>
                <a:gd name="connsiteY14" fmla="*/ 5154833 h 5845339"/>
                <a:gd name="connsiteX15" fmla="*/ 1086418 w 7876393"/>
                <a:gd name="connsiteY15" fmla="*/ 5154833 h 5845339"/>
                <a:gd name="connsiteX16" fmla="*/ 1086418 w 7876393"/>
                <a:gd name="connsiteY16" fmla="*/ 5138028 h 5845339"/>
                <a:gd name="connsiteX17" fmla="*/ 1078301 w 7876393"/>
                <a:gd name="connsiteY17" fmla="*/ 5146144 h 5845339"/>
                <a:gd name="connsiteX18" fmla="*/ 0 w 7876393"/>
                <a:gd name="connsiteY18" fmla="*/ 4067843 h 5845339"/>
                <a:gd name="connsiteX19" fmla="*/ 1020143 w 7876393"/>
                <a:gd name="connsiteY19" fmla="*/ 3047700 h 5845339"/>
                <a:gd name="connsiteX20" fmla="*/ 1020143 w 7876393"/>
                <a:gd name="connsiteY20" fmla="*/ 1047748 h 5845339"/>
                <a:gd name="connsiteX21" fmla="*/ 1009149 w 7876393"/>
                <a:gd name="connsiteY21" fmla="*/ 1036754 h 5845339"/>
                <a:gd name="connsiteX22" fmla="*/ 2045903 w 7876393"/>
                <a:gd name="connsiteY22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3753196 w 7876393"/>
                <a:gd name="connsiteY12" fmla="*/ 5845339 h 5845339"/>
                <a:gd name="connsiteX13" fmla="*/ 3062691 w 7876393"/>
                <a:gd name="connsiteY13" fmla="*/ 5154833 h 5845339"/>
                <a:gd name="connsiteX14" fmla="*/ 1086418 w 7876393"/>
                <a:gd name="connsiteY14" fmla="*/ 5154833 h 5845339"/>
                <a:gd name="connsiteX15" fmla="*/ 1086418 w 7876393"/>
                <a:gd name="connsiteY15" fmla="*/ 5138028 h 5845339"/>
                <a:gd name="connsiteX16" fmla="*/ 1078301 w 7876393"/>
                <a:gd name="connsiteY16" fmla="*/ 5146144 h 5845339"/>
                <a:gd name="connsiteX17" fmla="*/ 0 w 7876393"/>
                <a:gd name="connsiteY17" fmla="*/ 4067843 h 5845339"/>
                <a:gd name="connsiteX18" fmla="*/ 1020143 w 7876393"/>
                <a:gd name="connsiteY18" fmla="*/ 3047700 h 5845339"/>
                <a:gd name="connsiteX19" fmla="*/ 1020143 w 7876393"/>
                <a:gd name="connsiteY19" fmla="*/ 1047748 h 5845339"/>
                <a:gd name="connsiteX20" fmla="*/ 1009149 w 7876393"/>
                <a:gd name="connsiteY20" fmla="*/ 1036754 h 5845339"/>
                <a:gd name="connsiteX21" fmla="*/ 2045903 w 7876393"/>
                <a:gd name="connsiteY21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3753196 w 7876393"/>
                <a:gd name="connsiteY12" fmla="*/ 5845339 h 5845339"/>
                <a:gd name="connsiteX13" fmla="*/ 3062691 w 7876393"/>
                <a:gd name="connsiteY13" fmla="*/ 5154833 h 5845339"/>
                <a:gd name="connsiteX14" fmla="*/ 1086418 w 7876393"/>
                <a:gd name="connsiteY14" fmla="*/ 5154833 h 5845339"/>
                <a:gd name="connsiteX15" fmla="*/ 1086418 w 7876393"/>
                <a:gd name="connsiteY15" fmla="*/ 5138028 h 5845339"/>
                <a:gd name="connsiteX16" fmla="*/ 0 w 7876393"/>
                <a:gd name="connsiteY16" fmla="*/ 4067843 h 5845339"/>
                <a:gd name="connsiteX17" fmla="*/ 1020143 w 7876393"/>
                <a:gd name="connsiteY17" fmla="*/ 3047700 h 5845339"/>
                <a:gd name="connsiteX18" fmla="*/ 1020143 w 7876393"/>
                <a:gd name="connsiteY18" fmla="*/ 1047748 h 5845339"/>
                <a:gd name="connsiteX19" fmla="*/ 1009149 w 7876393"/>
                <a:gd name="connsiteY19" fmla="*/ 1036754 h 5845339"/>
                <a:gd name="connsiteX20" fmla="*/ 2045903 w 7876393"/>
                <a:gd name="connsiteY20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3753196 w 7876393"/>
                <a:gd name="connsiteY12" fmla="*/ 5845339 h 5845339"/>
                <a:gd name="connsiteX13" fmla="*/ 3062691 w 7876393"/>
                <a:gd name="connsiteY13" fmla="*/ 5154833 h 5845339"/>
                <a:gd name="connsiteX14" fmla="*/ 1086418 w 7876393"/>
                <a:gd name="connsiteY14" fmla="*/ 5154833 h 5845339"/>
                <a:gd name="connsiteX15" fmla="*/ 0 w 7876393"/>
                <a:gd name="connsiteY15" fmla="*/ 4067843 h 5845339"/>
                <a:gd name="connsiteX16" fmla="*/ 1020143 w 7876393"/>
                <a:gd name="connsiteY16" fmla="*/ 3047700 h 5845339"/>
                <a:gd name="connsiteX17" fmla="*/ 1020143 w 7876393"/>
                <a:gd name="connsiteY17" fmla="*/ 1047748 h 5845339"/>
                <a:gd name="connsiteX18" fmla="*/ 1009149 w 7876393"/>
                <a:gd name="connsiteY18" fmla="*/ 1036754 h 5845339"/>
                <a:gd name="connsiteX19" fmla="*/ 2045903 w 7876393"/>
                <a:gd name="connsiteY19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3753196 w 7876393"/>
                <a:gd name="connsiteY12" fmla="*/ 5845339 h 5845339"/>
                <a:gd name="connsiteX13" fmla="*/ 3062691 w 7876393"/>
                <a:gd name="connsiteY13" fmla="*/ 5154833 h 5845339"/>
                <a:gd name="connsiteX14" fmla="*/ 1086418 w 7876393"/>
                <a:gd name="connsiteY14" fmla="*/ 5154833 h 5845339"/>
                <a:gd name="connsiteX15" fmla="*/ 0 w 7876393"/>
                <a:gd name="connsiteY15" fmla="*/ 4067843 h 5845339"/>
                <a:gd name="connsiteX16" fmla="*/ 1020143 w 7876393"/>
                <a:gd name="connsiteY16" fmla="*/ 3047700 h 5845339"/>
                <a:gd name="connsiteX17" fmla="*/ 1020143 w 7876393"/>
                <a:gd name="connsiteY17" fmla="*/ 1047748 h 5845339"/>
                <a:gd name="connsiteX18" fmla="*/ 2045903 w 7876393"/>
                <a:gd name="connsiteY18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12875 h 5845339"/>
                <a:gd name="connsiteX4" fmla="*/ 7191886 w 7876393"/>
                <a:gd name="connsiteY4" fmla="*/ 312875 h 5845339"/>
                <a:gd name="connsiteX5" fmla="*/ 7191886 w 7876393"/>
                <a:gd name="connsiteY5" fmla="*/ 2391010 h 5845339"/>
                <a:gd name="connsiteX6" fmla="*/ 7876393 w 7876393"/>
                <a:gd name="connsiteY6" fmla="*/ 3075517 h 5845339"/>
                <a:gd name="connsiteX7" fmla="*/ 6532670 w 7876393"/>
                <a:gd name="connsiteY7" fmla="*/ 4419240 h 5845339"/>
                <a:gd name="connsiteX8" fmla="*/ 6518699 w 7876393"/>
                <a:gd name="connsiteY8" fmla="*/ 4405269 h 5845339"/>
                <a:gd name="connsiteX9" fmla="*/ 6518699 w 7876393"/>
                <a:gd name="connsiteY9" fmla="*/ 4419241 h 5845339"/>
                <a:gd name="connsiteX10" fmla="*/ 5179294 w 7876393"/>
                <a:gd name="connsiteY10" fmla="*/ 4419241 h 5845339"/>
                <a:gd name="connsiteX11" fmla="*/ 3753196 w 7876393"/>
                <a:gd name="connsiteY11" fmla="*/ 5845339 h 5845339"/>
                <a:gd name="connsiteX12" fmla="*/ 3062691 w 7876393"/>
                <a:gd name="connsiteY12" fmla="*/ 5154833 h 5845339"/>
                <a:gd name="connsiteX13" fmla="*/ 1086418 w 7876393"/>
                <a:gd name="connsiteY13" fmla="*/ 5154833 h 5845339"/>
                <a:gd name="connsiteX14" fmla="*/ 0 w 7876393"/>
                <a:gd name="connsiteY14" fmla="*/ 4067843 h 5845339"/>
                <a:gd name="connsiteX15" fmla="*/ 1020143 w 7876393"/>
                <a:gd name="connsiteY15" fmla="*/ 3047700 h 5845339"/>
                <a:gd name="connsiteX16" fmla="*/ 1020143 w 7876393"/>
                <a:gd name="connsiteY16" fmla="*/ 1047748 h 5845339"/>
                <a:gd name="connsiteX17" fmla="*/ 2045903 w 7876393"/>
                <a:gd name="connsiteY17" fmla="*/ 0 h 58453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7876393" h="5845339">
                  <a:moveTo>
                    <a:pt x="2045903" y="0"/>
                  </a:moveTo>
                  <a:lnTo>
                    <a:pt x="3405840" y="1359938"/>
                  </a:lnTo>
                  <a:lnTo>
                    <a:pt x="4812751" y="1359938"/>
                  </a:lnTo>
                  <a:lnTo>
                    <a:pt x="5849625" y="312875"/>
                  </a:lnTo>
                  <a:lnTo>
                    <a:pt x="7191886" y="312875"/>
                  </a:lnTo>
                  <a:lnTo>
                    <a:pt x="7191886" y="2391010"/>
                  </a:lnTo>
                  <a:lnTo>
                    <a:pt x="7876393" y="3075517"/>
                  </a:lnTo>
                  <a:lnTo>
                    <a:pt x="6532670" y="4419240"/>
                  </a:lnTo>
                  <a:lnTo>
                    <a:pt x="6518699" y="4405269"/>
                  </a:lnTo>
                  <a:lnTo>
                    <a:pt x="6518699" y="4419241"/>
                  </a:lnTo>
                  <a:lnTo>
                    <a:pt x="5179294" y="4419241"/>
                  </a:lnTo>
                  <a:lnTo>
                    <a:pt x="3753196" y="5845339"/>
                  </a:lnTo>
                  <a:lnTo>
                    <a:pt x="3062691" y="5154833"/>
                  </a:lnTo>
                  <a:lnTo>
                    <a:pt x="1086418" y="5154833"/>
                  </a:lnTo>
                  <a:lnTo>
                    <a:pt x="0" y="4067843"/>
                  </a:lnTo>
                  <a:lnTo>
                    <a:pt x="1020143" y="3047700"/>
                  </a:lnTo>
                  <a:lnTo>
                    <a:pt x="1020143" y="1047748"/>
                  </a:lnTo>
                  <a:lnTo>
                    <a:pt x="2045903" y="0"/>
                  </a:lnTo>
                  <a:close/>
                </a:path>
              </a:pathLst>
            </a:custGeom>
            <a:solidFill>
              <a:schemeClr val="bg1">
                <a:alpha val="5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14" name="Gruppieren 13"/>
          <p:cNvGrpSpPr/>
          <p:nvPr userDrawn="1"/>
        </p:nvGrpSpPr>
        <p:grpSpPr>
          <a:xfrm>
            <a:off x="5128230" y="777116"/>
            <a:ext cx="3371767" cy="3371767"/>
            <a:chOff x="2276043" y="305381"/>
            <a:chExt cx="6808339" cy="6808339"/>
          </a:xfrm>
        </p:grpSpPr>
        <p:sp>
          <p:nvSpPr>
            <p:cNvPr id="15" name="Freihandform 14"/>
            <p:cNvSpPr/>
            <p:nvPr/>
          </p:nvSpPr>
          <p:spPr>
            <a:xfrm rot="18900000" flipV="1">
              <a:off x="2276043" y="959721"/>
              <a:ext cx="6808339" cy="5031310"/>
            </a:xfrm>
            <a:custGeom>
              <a:avLst/>
              <a:gdLst>
                <a:gd name="connsiteX0" fmla="*/ 1512026 w 5506461"/>
                <a:gd name="connsiteY0" fmla="*/ 567727 h 4030905"/>
                <a:gd name="connsiteX1" fmla="*/ 3028280 w 5506461"/>
                <a:gd name="connsiteY1" fmla="*/ 573844 h 4030905"/>
                <a:gd name="connsiteX2" fmla="*/ 3025965 w 5506461"/>
                <a:gd name="connsiteY2" fmla="*/ 0 h 4030905"/>
                <a:gd name="connsiteX3" fmla="*/ 4023515 w 5506461"/>
                <a:gd name="connsiteY3" fmla="*/ 4025 h 4030905"/>
                <a:gd name="connsiteX4" fmla="*/ 4548588 w 5506461"/>
                <a:gd name="connsiteY4" fmla="*/ 529102 h 4030905"/>
                <a:gd name="connsiteX5" fmla="*/ 4548588 w 5506461"/>
                <a:gd name="connsiteY5" fmla="*/ 530009 h 4030905"/>
                <a:gd name="connsiteX6" fmla="*/ 5504760 w 5506461"/>
                <a:gd name="connsiteY6" fmla="*/ 530009 h 4030905"/>
                <a:gd name="connsiteX7" fmla="*/ 5504760 w 5506461"/>
                <a:gd name="connsiteY7" fmla="*/ 553406 h 4030905"/>
                <a:gd name="connsiteX8" fmla="*/ 5506459 w 5506461"/>
                <a:gd name="connsiteY8" fmla="*/ 553394 h 4030905"/>
                <a:gd name="connsiteX9" fmla="*/ 5506461 w 5506461"/>
                <a:gd name="connsiteY9" fmla="*/ 1564894 h 4030905"/>
                <a:gd name="connsiteX10" fmla="*/ 5035662 w 5506461"/>
                <a:gd name="connsiteY10" fmla="*/ 2035691 h 4030905"/>
                <a:gd name="connsiteX11" fmla="*/ 4453708 w 5506461"/>
                <a:gd name="connsiteY11" fmla="*/ 2035690 h 4030905"/>
                <a:gd name="connsiteX12" fmla="*/ 4453708 w 5506461"/>
                <a:gd name="connsiteY12" fmla="*/ 2040484 h 4030905"/>
                <a:gd name="connsiteX13" fmla="*/ 4449940 w 5506461"/>
                <a:gd name="connsiteY13" fmla="*/ 2036717 h 4030905"/>
                <a:gd name="connsiteX14" fmla="*/ 3506041 w 5506461"/>
                <a:gd name="connsiteY14" fmla="*/ 2980614 h 4030905"/>
                <a:gd name="connsiteX15" fmla="*/ 2503452 w 5506461"/>
                <a:gd name="connsiteY15" fmla="*/ 2980615 h 4030905"/>
                <a:gd name="connsiteX16" fmla="*/ 2503450 w 5506461"/>
                <a:gd name="connsiteY16" fmla="*/ 3580371 h 4030905"/>
                <a:gd name="connsiteX17" fmla="*/ 2503266 w 5506461"/>
                <a:gd name="connsiteY17" fmla="*/ 3580555 h 4030905"/>
                <a:gd name="connsiteX18" fmla="*/ 2503266 w 5506461"/>
                <a:gd name="connsiteY18" fmla="*/ 3707808 h 4030905"/>
                <a:gd name="connsiteX19" fmla="*/ 2503450 w 5506461"/>
                <a:gd name="connsiteY19" fmla="*/ 3708105 h 4030905"/>
                <a:gd name="connsiteX20" fmla="*/ 2503450 w 5506461"/>
                <a:gd name="connsiteY20" fmla="*/ 4030905 h 4030905"/>
                <a:gd name="connsiteX21" fmla="*/ 5885 w 5506461"/>
                <a:gd name="connsiteY21" fmla="*/ 4030904 h 4030905"/>
                <a:gd name="connsiteX22" fmla="*/ 0 w 5506461"/>
                <a:gd name="connsiteY22" fmla="*/ 2573041 h 4030905"/>
                <a:gd name="connsiteX23" fmla="*/ 497927 w 5506461"/>
                <a:gd name="connsiteY23" fmla="*/ 3070968 h 4030905"/>
                <a:gd name="connsiteX24" fmla="*/ 1509486 w 5506461"/>
                <a:gd name="connsiteY24" fmla="*/ 2059409 h 4030905"/>
                <a:gd name="connsiteX25" fmla="*/ 1509486 w 5506461"/>
                <a:gd name="connsiteY25" fmla="*/ 571690 h 4030905"/>
                <a:gd name="connsiteX26" fmla="*/ 1512042 w 5506461"/>
                <a:gd name="connsiteY26" fmla="*/ 571690 h 40309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</a:cxnLst>
              <a:rect l="l" t="t" r="r" b="b"/>
              <a:pathLst>
                <a:path w="5506461" h="4030905">
                  <a:moveTo>
                    <a:pt x="1512026" y="567727"/>
                  </a:moveTo>
                  <a:lnTo>
                    <a:pt x="3028280" y="573844"/>
                  </a:lnTo>
                  <a:lnTo>
                    <a:pt x="3025965" y="0"/>
                  </a:lnTo>
                  <a:lnTo>
                    <a:pt x="4023515" y="4025"/>
                  </a:lnTo>
                  <a:lnTo>
                    <a:pt x="4548588" y="529102"/>
                  </a:lnTo>
                  <a:lnTo>
                    <a:pt x="4548588" y="530009"/>
                  </a:lnTo>
                  <a:lnTo>
                    <a:pt x="5504760" y="530009"/>
                  </a:lnTo>
                  <a:lnTo>
                    <a:pt x="5504760" y="553406"/>
                  </a:lnTo>
                  <a:lnTo>
                    <a:pt x="5506459" y="553394"/>
                  </a:lnTo>
                  <a:lnTo>
                    <a:pt x="5506461" y="1564894"/>
                  </a:lnTo>
                  <a:lnTo>
                    <a:pt x="5035662" y="2035691"/>
                  </a:lnTo>
                  <a:lnTo>
                    <a:pt x="4453708" y="2035690"/>
                  </a:lnTo>
                  <a:lnTo>
                    <a:pt x="4453708" y="2040484"/>
                  </a:lnTo>
                  <a:lnTo>
                    <a:pt x="4449940" y="2036717"/>
                  </a:lnTo>
                  <a:lnTo>
                    <a:pt x="3506041" y="2980614"/>
                  </a:lnTo>
                  <a:lnTo>
                    <a:pt x="2503452" y="2980615"/>
                  </a:lnTo>
                  <a:lnTo>
                    <a:pt x="2503450" y="3580371"/>
                  </a:lnTo>
                  <a:lnTo>
                    <a:pt x="2503266" y="3580555"/>
                  </a:lnTo>
                  <a:lnTo>
                    <a:pt x="2503266" y="3707808"/>
                  </a:lnTo>
                  <a:lnTo>
                    <a:pt x="2503450" y="3708105"/>
                  </a:lnTo>
                  <a:lnTo>
                    <a:pt x="2503450" y="4030905"/>
                  </a:lnTo>
                  <a:lnTo>
                    <a:pt x="5885" y="4030904"/>
                  </a:lnTo>
                  <a:lnTo>
                    <a:pt x="0" y="2573041"/>
                  </a:lnTo>
                  <a:lnTo>
                    <a:pt x="497927" y="3070968"/>
                  </a:lnTo>
                  <a:lnTo>
                    <a:pt x="1509486" y="2059409"/>
                  </a:lnTo>
                  <a:lnTo>
                    <a:pt x="1509486" y="571690"/>
                  </a:lnTo>
                  <a:lnTo>
                    <a:pt x="1512042" y="571690"/>
                  </a:ln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16" name="Freihandform 15"/>
            <p:cNvSpPr/>
            <p:nvPr/>
          </p:nvSpPr>
          <p:spPr>
            <a:xfrm rot="2700000">
              <a:off x="2788998" y="1193896"/>
              <a:ext cx="6808339" cy="5031310"/>
            </a:xfrm>
            <a:custGeom>
              <a:avLst/>
              <a:gdLst>
                <a:gd name="connsiteX0" fmla="*/ 1512026 w 5506461"/>
                <a:gd name="connsiteY0" fmla="*/ 567727 h 4030905"/>
                <a:gd name="connsiteX1" fmla="*/ 3028280 w 5506461"/>
                <a:gd name="connsiteY1" fmla="*/ 573844 h 4030905"/>
                <a:gd name="connsiteX2" fmla="*/ 3025965 w 5506461"/>
                <a:gd name="connsiteY2" fmla="*/ 0 h 4030905"/>
                <a:gd name="connsiteX3" fmla="*/ 4023515 w 5506461"/>
                <a:gd name="connsiteY3" fmla="*/ 4025 h 4030905"/>
                <a:gd name="connsiteX4" fmla="*/ 4548588 w 5506461"/>
                <a:gd name="connsiteY4" fmla="*/ 529102 h 4030905"/>
                <a:gd name="connsiteX5" fmla="*/ 4548588 w 5506461"/>
                <a:gd name="connsiteY5" fmla="*/ 530009 h 4030905"/>
                <a:gd name="connsiteX6" fmla="*/ 5504760 w 5506461"/>
                <a:gd name="connsiteY6" fmla="*/ 530009 h 4030905"/>
                <a:gd name="connsiteX7" fmla="*/ 5504760 w 5506461"/>
                <a:gd name="connsiteY7" fmla="*/ 553406 h 4030905"/>
                <a:gd name="connsiteX8" fmla="*/ 5506459 w 5506461"/>
                <a:gd name="connsiteY8" fmla="*/ 553394 h 4030905"/>
                <a:gd name="connsiteX9" fmla="*/ 5506461 w 5506461"/>
                <a:gd name="connsiteY9" fmla="*/ 1564894 h 4030905"/>
                <a:gd name="connsiteX10" fmla="*/ 5035662 w 5506461"/>
                <a:gd name="connsiteY10" fmla="*/ 2035691 h 4030905"/>
                <a:gd name="connsiteX11" fmla="*/ 4453708 w 5506461"/>
                <a:gd name="connsiteY11" fmla="*/ 2035690 h 4030905"/>
                <a:gd name="connsiteX12" fmla="*/ 4453708 w 5506461"/>
                <a:gd name="connsiteY12" fmla="*/ 2040484 h 4030905"/>
                <a:gd name="connsiteX13" fmla="*/ 4449940 w 5506461"/>
                <a:gd name="connsiteY13" fmla="*/ 2036717 h 4030905"/>
                <a:gd name="connsiteX14" fmla="*/ 3506041 w 5506461"/>
                <a:gd name="connsiteY14" fmla="*/ 2980614 h 4030905"/>
                <a:gd name="connsiteX15" fmla="*/ 2503452 w 5506461"/>
                <a:gd name="connsiteY15" fmla="*/ 2980615 h 4030905"/>
                <a:gd name="connsiteX16" fmla="*/ 2503450 w 5506461"/>
                <a:gd name="connsiteY16" fmla="*/ 3580371 h 4030905"/>
                <a:gd name="connsiteX17" fmla="*/ 2503266 w 5506461"/>
                <a:gd name="connsiteY17" fmla="*/ 3580555 h 4030905"/>
                <a:gd name="connsiteX18" fmla="*/ 2503266 w 5506461"/>
                <a:gd name="connsiteY18" fmla="*/ 3707808 h 4030905"/>
                <a:gd name="connsiteX19" fmla="*/ 2503450 w 5506461"/>
                <a:gd name="connsiteY19" fmla="*/ 3708105 h 4030905"/>
                <a:gd name="connsiteX20" fmla="*/ 2503450 w 5506461"/>
                <a:gd name="connsiteY20" fmla="*/ 4030905 h 4030905"/>
                <a:gd name="connsiteX21" fmla="*/ 5885 w 5506461"/>
                <a:gd name="connsiteY21" fmla="*/ 4030904 h 4030905"/>
                <a:gd name="connsiteX22" fmla="*/ 0 w 5506461"/>
                <a:gd name="connsiteY22" fmla="*/ 2573041 h 4030905"/>
                <a:gd name="connsiteX23" fmla="*/ 497927 w 5506461"/>
                <a:gd name="connsiteY23" fmla="*/ 3070968 h 4030905"/>
                <a:gd name="connsiteX24" fmla="*/ 1509486 w 5506461"/>
                <a:gd name="connsiteY24" fmla="*/ 2059409 h 4030905"/>
                <a:gd name="connsiteX25" fmla="*/ 1509486 w 5506461"/>
                <a:gd name="connsiteY25" fmla="*/ 571690 h 4030905"/>
                <a:gd name="connsiteX26" fmla="*/ 1512042 w 5506461"/>
                <a:gd name="connsiteY26" fmla="*/ 571690 h 40309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</a:cxnLst>
              <a:rect l="l" t="t" r="r" b="b"/>
              <a:pathLst>
                <a:path w="5506461" h="4030905">
                  <a:moveTo>
                    <a:pt x="1512026" y="567727"/>
                  </a:moveTo>
                  <a:lnTo>
                    <a:pt x="3028280" y="573844"/>
                  </a:lnTo>
                  <a:lnTo>
                    <a:pt x="3025965" y="0"/>
                  </a:lnTo>
                  <a:lnTo>
                    <a:pt x="4023515" y="4025"/>
                  </a:lnTo>
                  <a:lnTo>
                    <a:pt x="4548588" y="529102"/>
                  </a:lnTo>
                  <a:lnTo>
                    <a:pt x="4548588" y="530009"/>
                  </a:lnTo>
                  <a:lnTo>
                    <a:pt x="5504760" y="530009"/>
                  </a:lnTo>
                  <a:lnTo>
                    <a:pt x="5504760" y="553406"/>
                  </a:lnTo>
                  <a:lnTo>
                    <a:pt x="5506459" y="553394"/>
                  </a:lnTo>
                  <a:lnTo>
                    <a:pt x="5506461" y="1564894"/>
                  </a:lnTo>
                  <a:lnTo>
                    <a:pt x="5035662" y="2035691"/>
                  </a:lnTo>
                  <a:lnTo>
                    <a:pt x="4453708" y="2035690"/>
                  </a:lnTo>
                  <a:lnTo>
                    <a:pt x="4453708" y="2040484"/>
                  </a:lnTo>
                  <a:lnTo>
                    <a:pt x="4449940" y="2036717"/>
                  </a:lnTo>
                  <a:lnTo>
                    <a:pt x="3506041" y="2980614"/>
                  </a:lnTo>
                  <a:lnTo>
                    <a:pt x="2503452" y="2980615"/>
                  </a:lnTo>
                  <a:lnTo>
                    <a:pt x="2503450" y="3580371"/>
                  </a:lnTo>
                  <a:lnTo>
                    <a:pt x="2503266" y="3580555"/>
                  </a:lnTo>
                  <a:lnTo>
                    <a:pt x="2503266" y="3707808"/>
                  </a:lnTo>
                  <a:lnTo>
                    <a:pt x="2503450" y="3708105"/>
                  </a:lnTo>
                  <a:lnTo>
                    <a:pt x="2503450" y="4030905"/>
                  </a:lnTo>
                  <a:lnTo>
                    <a:pt x="5885" y="4030904"/>
                  </a:lnTo>
                  <a:lnTo>
                    <a:pt x="0" y="2573041"/>
                  </a:lnTo>
                  <a:lnTo>
                    <a:pt x="497927" y="3070968"/>
                  </a:lnTo>
                  <a:lnTo>
                    <a:pt x="1509486" y="2059409"/>
                  </a:lnTo>
                  <a:lnTo>
                    <a:pt x="1509486" y="571690"/>
                  </a:lnTo>
                  <a:lnTo>
                    <a:pt x="1512042" y="571690"/>
                  </a:ln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grpSp>
        <p:nvGrpSpPr>
          <p:cNvPr id="17" name="Gruppieren 16"/>
          <p:cNvGrpSpPr/>
          <p:nvPr userDrawn="1"/>
        </p:nvGrpSpPr>
        <p:grpSpPr>
          <a:xfrm>
            <a:off x="1105812" y="926306"/>
            <a:ext cx="3191905" cy="3855172"/>
            <a:chOff x="2146278" y="514151"/>
            <a:chExt cx="5636992" cy="6808339"/>
          </a:xfrm>
        </p:grpSpPr>
        <p:sp>
          <p:nvSpPr>
            <p:cNvPr id="18" name="Freihandform 17"/>
            <p:cNvSpPr/>
            <p:nvPr/>
          </p:nvSpPr>
          <p:spPr>
            <a:xfrm rot="2700000">
              <a:off x="1863445" y="1402666"/>
              <a:ext cx="6808339" cy="5031310"/>
            </a:xfrm>
            <a:custGeom>
              <a:avLst/>
              <a:gdLst>
                <a:gd name="connsiteX0" fmla="*/ 1512026 w 5506461"/>
                <a:gd name="connsiteY0" fmla="*/ 567727 h 4030905"/>
                <a:gd name="connsiteX1" fmla="*/ 3028280 w 5506461"/>
                <a:gd name="connsiteY1" fmla="*/ 573844 h 4030905"/>
                <a:gd name="connsiteX2" fmla="*/ 3025965 w 5506461"/>
                <a:gd name="connsiteY2" fmla="*/ 0 h 4030905"/>
                <a:gd name="connsiteX3" fmla="*/ 4023515 w 5506461"/>
                <a:gd name="connsiteY3" fmla="*/ 4025 h 4030905"/>
                <a:gd name="connsiteX4" fmla="*/ 4548588 w 5506461"/>
                <a:gd name="connsiteY4" fmla="*/ 529102 h 4030905"/>
                <a:gd name="connsiteX5" fmla="*/ 4548588 w 5506461"/>
                <a:gd name="connsiteY5" fmla="*/ 530009 h 4030905"/>
                <a:gd name="connsiteX6" fmla="*/ 5504760 w 5506461"/>
                <a:gd name="connsiteY6" fmla="*/ 530009 h 4030905"/>
                <a:gd name="connsiteX7" fmla="*/ 5504760 w 5506461"/>
                <a:gd name="connsiteY7" fmla="*/ 553406 h 4030905"/>
                <a:gd name="connsiteX8" fmla="*/ 5506459 w 5506461"/>
                <a:gd name="connsiteY8" fmla="*/ 553394 h 4030905"/>
                <a:gd name="connsiteX9" fmla="*/ 5506461 w 5506461"/>
                <a:gd name="connsiteY9" fmla="*/ 1564894 h 4030905"/>
                <a:gd name="connsiteX10" fmla="*/ 5035662 w 5506461"/>
                <a:gd name="connsiteY10" fmla="*/ 2035691 h 4030905"/>
                <a:gd name="connsiteX11" fmla="*/ 4453708 w 5506461"/>
                <a:gd name="connsiteY11" fmla="*/ 2035690 h 4030905"/>
                <a:gd name="connsiteX12" fmla="*/ 4453708 w 5506461"/>
                <a:gd name="connsiteY12" fmla="*/ 2040484 h 4030905"/>
                <a:gd name="connsiteX13" fmla="*/ 4449940 w 5506461"/>
                <a:gd name="connsiteY13" fmla="*/ 2036717 h 4030905"/>
                <a:gd name="connsiteX14" fmla="*/ 3506041 w 5506461"/>
                <a:gd name="connsiteY14" fmla="*/ 2980614 h 4030905"/>
                <a:gd name="connsiteX15" fmla="*/ 2503452 w 5506461"/>
                <a:gd name="connsiteY15" fmla="*/ 2980615 h 4030905"/>
                <a:gd name="connsiteX16" fmla="*/ 2503450 w 5506461"/>
                <a:gd name="connsiteY16" fmla="*/ 3580371 h 4030905"/>
                <a:gd name="connsiteX17" fmla="*/ 2503266 w 5506461"/>
                <a:gd name="connsiteY17" fmla="*/ 3580555 h 4030905"/>
                <a:gd name="connsiteX18" fmla="*/ 2503266 w 5506461"/>
                <a:gd name="connsiteY18" fmla="*/ 3707808 h 4030905"/>
                <a:gd name="connsiteX19" fmla="*/ 2503450 w 5506461"/>
                <a:gd name="connsiteY19" fmla="*/ 3708105 h 4030905"/>
                <a:gd name="connsiteX20" fmla="*/ 2503450 w 5506461"/>
                <a:gd name="connsiteY20" fmla="*/ 4030905 h 4030905"/>
                <a:gd name="connsiteX21" fmla="*/ 5885 w 5506461"/>
                <a:gd name="connsiteY21" fmla="*/ 4030904 h 4030905"/>
                <a:gd name="connsiteX22" fmla="*/ 0 w 5506461"/>
                <a:gd name="connsiteY22" fmla="*/ 2573041 h 4030905"/>
                <a:gd name="connsiteX23" fmla="*/ 497927 w 5506461"/>
                <a:gd name="connsiteY23" fmla="*/ 3070968 h 4030905"/>
                <a:gd name="connsiteX24" fmla="*/ 1509486 w 5506461"/>
                <a:gd name="connsiteY24" fmla="*/ 2059409 h 4030905"/>
                <a:gd name="connsiteX25" fmla="*/ 1509486 w 5506461"/>
                <a:gd name="connsiteY25" fmla="*/ 571690 h 4030905"/>
                <a:gd name="connsiteX26" fmla="*/ 1512042 w 5506461"/>
                <a:gd name="connsiteY26" fmla="*/ 571690 h 40309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</a:cxnLst>
              <a:rect l="l" t="t" r="r" b="b"/>
              <a:pathLst>
                <a:path w="5506461" h="4030905">
                  <a:moveTo>
                    <a:pt x="1512026" y="567727"/>
                  </a:moveTo>
                  <a:lnTo>
                    <a:pt x="3028280" y="573844"/>
                  </a:lnTo>
                  <a:lnTo>
                    <a:pt x="3025965" y="0"/>
                  </a:lnTo>
                  <a:lnTo>
                    <a:pt x="4023515" y="4025"/>
                  </a:lnTo>
                  <a:lnTo>
                    <a:pt x="4548588" y="529102"/>
                  </a:lnTo>
                  <a:lnTo>
                    <a:pt x="4548588" y="530009"/>
                  </a:lnTo>
                  <a:lnTo>
                    <a:pt x="5504760" y="530009"/>
                  </a:lnTo>
                  <a:lnTo>
                    <a:pt x="5504760" y="553406"/>
                  </a:lnTo>
                  <a:lnTo>
                    <a:pt x="5506459" y="553394"/>
                  </a:lnTo>
                  <a:lnTo>
                    <a:pt x="5506461" y="1564894"/>
                  </a:lnTo>
                  <a:lnTo>
                    <a:pt x="5035662" y="2035691"/>
                  </a:lnTo>
                  <a:lnTo>
                    <a:pt x="4453708" y="2035690"/>
                  </a:lnTo>
                  <a:lnTo>
                    <a:pt x="4453708" y="2040484"/>
                  </a:lnTo>
                  <a:lnTo>
                    <a:pt x="4449940" y="2036717"/>
                  </a:lnTo>
                  <a:lnTo>
                    <a:pt x="3506041" y="2980614"/>
                  </a:lnTo>
                  <a:lnTo>
                    <a:pt x="2503452" y="2980615"/>
                  </a:lnTo>
                  <a:lnTo>
                    <a:pt x="2503450" y="3580371"/>
                  </a:lnTo>
                  <a:lnTo>
                    <a:pt x="2503266" y="3580555"/>
                  </a:lnTo>
                  <a:lnTo>
                    <a:pt x="2503266" y="3707808"/>
                  </a:lnTo>
                  <a:lnTo>
                    <a:pt x="2503450" y="3708105"/>
                  </a:lnTo>
                  <a:lnTo>
                    <a:pt x="2503450" y="4030905"/>
                  </a:lnTo>
                  <a:lnTo>
                    <a:pt x="5885" y="4030904"/>
                  </a:lnTo>
                  <a:lnTo>
                    <a:pt x="0" y="2573041"/>
                  </a:lnTo>
                  <a:lnTo>
                    <a:pt x="497927" y="3070968"/>
                  </a:lnTo>
                  <a:lnTo>
                    <a:pt x="1509486" y="2059409"/>
                  </a:lnTo>
                  <a:lnTo>
                    <a:pt x="1509486" y="571690"/>
                  </a:lnTo>
                  <a:lnTo>
                    <a:pt x="1512042" y="571690"/>
                  </a:lnTo>
                  <a:close/>
                </a:path>
              </a:pathLst>
            </a:custGeom>
            <a:solidFill>
              <a:schemeClr val="bg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19" name="Freihandform 18"/>
            <p:cNvSpPr/>
            <p:nvPr/>
          </p:nvSpPr>
          <p:spPr>
            <a:xfrm rot="2625128" flipH="1" flipV="1">
              <a:off x="2146278" y="1806705"/>
              <a:ext cx="5460010" cy="4034905"/>
            </a:xfrm>
            <a:custGeom>
              <a:avLst/>
              <a:gdLst>
                <a:gd name="connsiteX0" fmla="*/ 1512026 w 5506461"/>
                <a:gd name="connsiteY0" fmla="*/ 567727 h 4030905"/>
                <a:gd name="connsiteX1" fmla="*/ 3028280 w 5506461"/>
                <a:gd name="connsiteY1" fmla="*/ 573844 h 4030905"/>
                <a:gd name="connsiteX2" fmla="*/ 3025965 w 5506461"/>
                <a:gd name="connsiteY2" fmla="*/ 0 h 4030905"/>
                <a:gd name="connsiteX3" fmla="*/ 4023515 w 5506461"/>
                <a:gd name="connsiteY3" fmla="*/ 4025 h 4030905"/>
                <a:gd name="connsiteX4" fmla="*/ 4548588 w 5506461"/>
                <a:gd name="connsiteY4" fmla="*/ 529102 h 4030905"/>
                <a:gd name="connsiteX5" fmla="*/ 4548588 w 5506461"/>
                <a:gd name="connsiteY5" fmla="*/ 530009 h 4030905"/>
                <a:gd name="connsiteX6" fmla="*/ 5504760 w 5506461"/>
                <a:gd name="connsiteY6" fmla="*/ 530009 h 4030905"/>
                <a:gd name="connsiteX7" fmla="*/ 5504760 w 5506461"/>
                <a:gd name="connsiteY7" fmla="*/ 553406 h 4030905"/>
                <a:gd name="connsiteX8" fmla="*/ 5506459 w 5506461"/>
                <a:gd name="connsiteY8" fmla="*/ 553394 h 4030905"/>
                <a:gd name="connsiteX9" fmla="*/ 5506461 w 5506461"/>
                <a:gd name="connsiteY9" fmla="*/ 1564894 h 4030905"/>
                <a:gd name="connsiteX10" fmla="*/ 5035662 w 5506461"/>
                <a:gd name="connsiteY10" fmla="*/ 2035691 h 4030905"/>
                <a:gd name="connsiteX11" fmla="*/ 4453708 w 5506461"/>
                <a:gd name="connsiteY11" fmla="*/ 2035690 h 4030905"/>
                <a:gd name="connsiteX12" fmla="*/ 4453708 w 5506461"/>
                <a:gd name="connsiteY12" fmla="*/ 2040484 h 4030905"/>
                <a:gd name="connsiteX13" fmla="*/ 4449940 w 5506461"/>
                <a:gd name="connsiteY13" fmla="*/ 2036717 h 4030905"/>
                <a:gd name="connsiteX14" fmla="*/ 3506041 w 5506461"/>
                <a:gd name="connsiteY14" fmla="*/ 2980614 h 4030905"/>
                <a:gd name="connsiteX15" fmla="*/ 2503452 w 5506461"/>
                <a:gd name="connsiteY15" fmla="*/ 2980615 h 4030905"/>
                <a:gd name="connsiteX16" fmla="*/ 2503450 w 5506461"/>
                <a:gd name="connsiteY16" fmla="*/ 3580371 h 4030905"/>
                <a:gd name="connsiteX17" fmla="*/ 2503266 w 5506461"/>
                <a:gd name="connsiteY17" fmla="*/ 3580555 h 4030905"/>
                <a:gd name="connsiteX18" fmla="*/ 2503266 w 5506461"/>
                <a:gd name="connsiteY18" fmla="*/ 3707808 h 4030905"/>
                <a:gd name="connsiteX19" fmla="*/ 2503450 w 5506461"/>
                <a:gd name="connsiteY19" fmla="*/ 3708105 h 4030905"/>
                <a:gd name="connsiteX20" fmla="*/ 2503450 w 5506461"/>
                <a:gd name="connsiteY20" fmla="*/ 4030905 h 4030905"/>
                <a:gd name="connsiteX21" fmla="*/ 5885 w 5506461"/>
                <a:gd name="connsiteY21" fmla="*/ 4030904 h 4030905"/>
                <a:gd name="connsiteX22" fmla="*/ 0 w 5506461"/>
                <a:gd name="connsiteY22" fmla="*/ 2573041 h 4030905"/>
                <a:gd name="connsiteX23" fmla="*/ 497927 w 5506461"/>
                <a:gd name="connsiteY23" fmla="*/ 3070968 h 4030905"/>
                <a:gd name="connsiteX24" fmla="*/ 1509486 w 5506461"/>
                <a:gd name="connsiteY24" fmla="*/ 2059409 h 4030905"/>
                <a:gd name="connsiteX25" fmla="*/ 1509486 w 5506461"/>
                <a:gd name="connsiteY25" fmla="*/ 571690 h 4030905"/>
                <a:gd name="connsiteX26" fmla="*/ 1512042 w 5506461"/>
                <a:gd name="connsiteY26" fmla="*/ 571690 h 40309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</a:cxnLst>
              <a:rect l="l" t="t" r="r" b="b"/>
              <a:pathLst>
                <a:path w="5506461" h="4030905">
                  <a:moveTo>
                    <a:pt x="1512026" y="567727"/>
                  </a:moveTo>
                  <a:lnTo>
                    <a:pt x="3028280" y="573844"/>
                  </a:lnTo>
                  <a:lnTo>
                    <a:pt x="3025965" y="0"/>
                  </a:lnTo>
                  <a:lnTo>
                    <a:pt x="4023515" y="4025"/>
                  </a:lnTo>
                  <a:lnTo>
                    <a:pt x="4548588" y="529102"/>
                  </a:lnTo>
                  <a:lnTo>
                    <a:pt x="4548588" y="530009"/>
                  </a:lnTo>
                  <a:lnTo>
                    <a:pt x="5504760" y="530009"/>
                  </a:lnTo>
                  <a:lnTo>
                    <a:pt x="5504760" y="553406"/>
                  </a:lnTo>
                  <a:lnTo>
                    <a:pt x="5506459" y="553394"/>
                  </a:lnTo>
                  <a:lnTo>
                    <a:pt x="5506461" y="1564894"/>
                  </a:lnTo>
                  <a:lnTo>
                    <a:pt x="5035662" y="2035691"/>
                  </a:lnTo>
                  <a:lnTo>
                    <a:pt x="4453708" y="2035690"/>
                  </a:lnTo>
                  <a:lnTo>
                    <a:pt x="4453708" y="2040484"/>
                  </a:lnTo>
                  <a:lnTo>
                    <a:pt x="4449940" y="2036717"/>
                  </a:lnTo>
                  <a:lnTo>
                    <a:pt x="3506041" y="2980614"/>
                  </a:lnTo>
                  <a:lnTo>
                    <a:pt x="2503452" y="2980615"/>
                  </a:lnTo>
                  <a:lnTo>
                    <a:pt x="2503450" y="3580371"/>
                  </a:lnTo>
                  <a:lnTo>
                    <a:pt x="2503266" y="3580555"/>
                  </a:lnTo>
                  <a:lnTo>
                    <a:pt x="2503266" y="3707808"/>
                  </a:lnTo>
                  <a:lnTo>
                    <a:pt x="2503450" y="3708105"/>
                  </a:lnTo>
                  <a:lnTo>
                    <a:pt x="2503450" y="4030905"/>
                  </a:lnTo>
                  <a:lnTo>
                    <a:pt x="5885" y="4030904"/>
                  </a:lnTo>
                  <a:lnTo>
                    <a:pt x="0" y="2573041"/>
                  </a:lnTo>
                  <a:lnTo>
                    <a:pt x="497927" y="3070968"/>
                  </a:lnTo>
                  <a:lnTo>
                    <a:pt x="1509486" y="2059409"/>
                  </a:lnTo>
                  <a:lnTo>
                    <a:pt x="1509486" y="571690"/>
                  </a:lnTo>
                  <a:lnTo>
                    <a:pt x="1512042" y="571690"/>
                  </a:lnTo>
                  <a:close/>
                </a:path>
              </a:pathLst>
            </a:custGeom>
            <a:solidFill>
              <a:schemeClr val="bg1">
                <a:alpha val="84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grpSp>
        <p:nvGrpSpPr>
          <p:cNvPr id="20" name="Gruppieren 19"/>
          <p:cNvGrpSpPr/>
          <p:nvPr userDrawn="1"/>
        </p:nvGrpSpPr>
        <p:grpSpPr>
          <a:xfrm>
            <a:off x="2522709" y="3447555"/>
            <a:ext cx="4071127" cy="3754341"/>
            <a:chOff x="2153892" y="-100947"/>
            <a:chExt cx="7869511" cy="7257161"/>
          </a:xfrm>
        </p:grpSpPr>
        <p:sp>
          <p:nvSpPr>
            <p:cNvPr id="21" name="Freihandform 20"/>
            <p:cNvSpPr/>
            <p:nvPr/>
          </p:nvSpPr>
          <p:spPr>
            <a:xfrm rot="2700000">
              <a:off x="2911271" y="-858326"/>
              <a:ext cx="6354754" cy="7869511"/>
            </a:xfrm>
            <a:custGeom>
              <a:avLst/>
              <a:gdLst>
                <a:gd name="connsiteX0" fmla="*/ 8692 w 6354754"/>
                <a:gd name="connsiteY0" fmla="*/ 3435922 h 7869511"/>
                <a:gd name="connsiteX1" fmla="*/ 1924600 w 6354754"/>
                <a:gd name="connsiteY1" fmla="*/ 3435922 h 7869511"/>
                <a:gd name="connsiteX2" fmla="*/ 2929070 w 6354754"/>
                <a:gd name="connsiteY2" fmla="*/ 2431452 h 7869511"/>
                <a:gd name="connsiteX3" fmla="*/ 2929070 w 6354754"/>
                <a:gd name="connsiteY3" fmla="*/ 956808 h 7869511"/>
                <a:gd name="connsiteX4" fmla="*/ 2932709 w 6354754"/>
                <a:gd name="connsiteY4" fmla="*/ 956808 h 7869511"/>
                <a:gd name="connsiteX5" fmla="*/ 2930891 w 6354754"/>
                <a:gd name="connsiteY5" fmla="*/ 954990 h 7869511"/>
                <a:gd name="connsiteX6" fmla="*/ 3885880 w 6354754"/>
                <a:gd name="connsiteY6" fmla="*/ 0 h 7869511"/>
                <a:gd name="connsiteX7" fmla="*/ 5366684 w 6354754"/>
                <a:gd name="connsiteY7" fmla="*/ 1480803 h 7869511"/>
                <a:gd name="connsiteX8" fmla="*/ 6354754 w 6354754"/>
                <a:gd name="connsiteY8" fmla="*/ 1480804 h 7869511"/>
                <a:gd name="connsiteX9" fmla="*/ 6354754 w 6354754"/>
                <a:gd name="connsiteY9" fmla="*/ 3391752 h 7869511"/>
                <a:gd name="connsiteX10" fmla="*/ 6353527 w 6354754"/>
                <a:gd name="connsiteY10" fmla="*/ 3391752 h 7869511"/>
                <a:gd name="connsiteX11" fmla="*/ 6354141 w 6354754"/>
                <a:gd name="connsiteY11" fmla="*/ 3392366 h 7869511"/>
                <a:gd name="connsiteX12" fmla="*/ 5384721 w 6354754"/>
                <a:gd name="connsiteY12" fmla="*/ 4361786 h 7869511"/>
                <a:gd name="connsiteX13" fmla="*/ 5384721 w 6354754"/>
                <a:gd name="connsiteY13" fmla="*/ 6392151 h 7869511"/>
                <a:gd name="connsiteX14" fmla="*/ 4410775 w 6354754"/>
                <a:gd name="connsiteY14" fmla="*/ 6392151 h 7869511"/>
                <a:gd name="connsiteX15" fmla="*/ 4416726 w 6354754"/>
                <a:gd name="connsiteY15" fmla="*/ 6398101 h 7869511"/>
                <a:gd name="connsiteX16" fmla="*/ 2951215 w 6354754"/>
                <a:gd name="connsiteY16" fmla="*/ 7863612 h 7869511"/>
                <a:gd name="connsiteX17" fmla="*/ 2945319 w 6354754"/>
                <a:gd name="connsiteY17" fmla="*/ 7857716 h 7869511"/>
                <a:gd name="connsiteX18" fmla="*/ 2945318 w 6354754"/>
                <a:gd name="connsiteY18" fmla="*/ 7869511 h 7869511"/>
                <a:gd name="connsiteX19" fmla="*/ 1404815 w 6354754"/>
                <a:gd name="connsiteY19" fmla="*/ 7869510 h 7869511"/>
                <a:gd name="connsiteX20" fmla="*/ 1404814 w 6354754"/>
                <a:gd name="connsiteY20" fmla="*/ 6317212 h 7869511"/>
                <a:gd name="connsiteX21" fmla="*/ 224062 w 6354754"/>
                <a:gd name="connsiteY21" fmla="*/ 5136460 h 7869511"/>
                <a:gd name="connsiteX22" fmla="*/ 0 w 6354754"/>
                <a:gd name="connsiteY22" fmla="*/ 4912398 h 7869511"/>
                <a:gd name="connsiteX23" fmla="*/ 8692 w 6354754"/>
                <a:gd name="connsiteY23" fmla="*/ 4903706 h 786951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6354754" h="7869511">
                  <a:moveTo>
                    <a:pt x="8692" y="3435922"/>
                  </a:moveTo>
                  <a:lnTo>
                    <a:pt x="1924600" y="3435922"/>
                  </a:lnTo>
                  <a:lnTo>
                    <a:pt x="2929070" y="2431452"/>
                  </a:lnTo>
                  <a:lnTo>
                    <a:pt x="2929070" y="956808"/>
                  </a:lnTo>
                  <a:lnTo>
                    <a:pt x="2932709" y="956808"/>
                  </a:lnTo>
                  <a:lnTo>
                    <a:pt x="2930891" y="954990"/>
                  </a:lnTo>
                  <a:lnTo>
                    <a:pt x="3885880" y="0"/>
                  </a:lnTo>
                  <a:lnTo>
                    <a:pt x="5366684" y="1480803"/>
                  </a:lnTo>
                  <a:lnTo>
                    <a:pt x="6354754" y="1480804"/>
                  </a:lnTo>
                  <a:lnTo>
                    <a:pt x="6354754" y="3391752"/>
                  </a:lnTo>
                  <a:lnTo>
                    <a:pt x="6353527" y="3391752"/>
                  </a:lnTo>
                  <a:lnTo>
                    <a:pt x="6354141" y="3392366"/>
                  </a:lnTo>
                  <a:lnTo>
                    <a:pt x="5384721" y="4361786"/>
                  </a:lnTo>
                  <a:lnTo>
                    <a:pt x="5384721" y="6392151"/>
                  </a:lnTo>
                  <a:lnTo>
                    <a:pt x="4410775" y="6392151"/>
                  </a:lnTo>
                  <a:lnTo>
                    <a:pt x="4416726" y="6398101"/>
                  </a:lnTo>
                  <a:lnTo>
                    <a:pt x="2951215" y="7863612"/>
                  </a:lnTo>
                  <a:lnTo>
                    <a:pt x="2945319" y="7857716"/>
                  </a:lnTo>
                  <a:lnTo>
                    <a:pt x="2945318" y="7869511"/>
                  </a:lnTo>
                  <a:lnTo>
                    <a:pt x="1404815" y="7869510"/>
                  </a:lnTo>
                  <a:lnTo>
                    <a:pt x="1404814" y="6317212"/>
                  </a:lnTo>
                  <a:lnTo>
                    <a:pt x="224062" y="5136460"/>
                  </a:lnTo>
                  <a:lnTo>
                    <a:pt x="0" y="4912398"/>
                  </a:lnTo>
                  <a:lnTo>
                    <a:pt x="8692" y="4903706"/>
                  </a:lnTo>
                  <a:close/>
                </a:path>
              </a:pathLst>
            </a:custGeom>
            <a:solidFill>
              <a:schemeClr val="bg1">
                <a:alpha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22" name="Freihandform 21"/>
            <p:cNvSpPr/>
            <p:nvPr/>
          </p:nvSpPr>
          <p:spPr>
            <a:xfrm rot="2700000">
              <a:off x="3632354" y="2387531"/>
              <a:ext cx="5506461" cy="4030905"/>
            </a:xfrm>
            <a:custGeom>
              <a:avLst/>
              <a:gdLst>
                <a:gd name="connsiteX0" fmla="*/ 1512026 w 5506461"/>
                <a:gd name="connsiteY0" fmla="*/ 567727 h 4030905"/>
                <a:gd name="connsiteX1" fmla="*/ 3028280 w 5506461"/>
                <a:gd name="connsiteY1" fmla="*/ 573844 h 4030905"/>
                <a:gd name="connsiteX2" fmla="*/ 3025965 w 5506461"/>
                <a:gd name="connsiteY2" fmla="*/ 0 h 4030905"/>
                <a:gd name="connsiteX3" fmla="*/ 4023515 w 5506461"/>
                <a:gd name="connsiteY3" fmla="*/ 4025 h 4030905"/>
                <a:gd name="connsiteX4" fmla="*/ 4548588 w 5506461"/>
                <a:gd name="connsiteY4" fmla="*/ 529102 h 4030905"/>
                <a:gd name="connsiteX5" fmla="*/ 4548588 w 5506461"/>
                <a:gd name="connsiteY5" fmla="*/ 530009 h 4030905"/>
                <a:gd name="connsiteX6" fmla="*/ 5504760 w 5506461"/>
                <a:gd name="connsiteY6" fmla="*/ 530009 h 4030905"/>
                <a:gd name="connsiteX7" fmla="*/ 5504760 w 5506461"/>
                <a:gd name="connsiteY7" fmla="*/ 553406 h 4030905"/>
                <a:gd name="connsiteX8" fmla="*/ 5506459 w 5506461"/>
                <a:gd name="connsiteY8" fmla="*/ 553394 h 4030905"/>
                <a:gd name="connsiteX9" fmla="*/ 5506461 w 5506461"/>
                <a:gd name="connsiteY9" fmla="*/ 1564894 h 4030905"/>
                <a:gd name="connsiteX10" fmla="*/ 5035662 w 5506461"/>
                <a:gd name="connsiteY10" fmla="*/ 2035691 h 4030905"/>
                <a:gd name="connsiteX11" fmla="*/ 4453708 w 5506461"/>
                <a:gd name="connsiteY11" fmla="*/ 2035690 h 4030905"/>
                <a:gd name="connsiteX12" fmla="*/ 4453708 w 5506461"/>
                <a:gd name="connsiteY12" fmla="*/ 2040484 h 4030905"/>
                <a:gd name="connsiteX13" fmla="*/ 4449940 w 5506461"/>
                <a:gd name="connsiteY13" fmla="*/ 2036717 h 4030905"/>
                <a:gd name="connsiteX14" fmla="*/ 3506041 w 5506461"/>
                <a:gd name="connsiteY14" fmla="*/ 2980614 h 4030905"/>
                <a:gd name="connsiteX15" fmla="*/ 2503452 w 5506461"/>
                <a:gd name="connsiteY15" fmla="*/ 2980615 h 4030905"/>
                <a:gd name="connsiteX16" fmla="*/ 2503450 w 5506461"/>
                <a:gd name="connsiteY16" fmla="*/ 3580371 h 4030905"/>
                <a:gd name="connsiteX17" fmla="*/ 2503266 w 5506461"/>
                <a:gd name="connsiteY17" fmla="*/ 3580555 h 4030905"/>
                <a:gd name="connsiteX18" fmla="*/ 2503266 w 5506461"/>
                <a:gd name="connsiteY18" fmla="*/ 3707808 h 4030905"/>
                <a:gd name="connsiteX19" fmla="*/ 2503450 w 5506461"/>
                <a:gd name="connsiteY19" fmla="*/ 3708105 h 4030905"/>
                <a:gd name="connsiteX20" fmla="*/ 2503450 w 5506461"/>
                <a:gd name="connsiteY20" fmla="*/ 4030905 h 4030905"/>
                <a:gd name="connsiteX21" fmla="*/ 5885 w 5506461"/>
                <a:gd name="connsiteY21" fmla="*/ 4030904 h 4030905"/>
                <a:gd name="connsiteX22" fmla="*/ 0 w 5506461"/>
                <a:gd name="connsiteY22" fmla="*/ 2573041 h 4030905"/>
                <a:gd name="connsiteX23" fmla="*/ 497927 w 5506461"/>
                <a:gd name="connsiteY23" fmla="*/ 3070968 h 4030905"/>
                <a:gd name="connsiteX24" fmla="*/ 1509486 w 5506461"/>
                <a:gd name="connsiteY24" fmla="*/ 2059409 h 4030905"/>
                <a:gd name="connsiteX25" fmla="*/ 1509486 w 5506461"/>
                <a:gd name="connsiteY25" fmla="*/ 571690 h 4030905"/>
                <a:gd name="connsiteX26" fmla="*/ 1512042 w 5506461"/>
                <a:gd name="connsiteY26" fmla="*/ 571690 h 40309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</a:cxnLst>
              <a:rect l="l" t="t" r="r" b="b"/>
              <a:pathLst>
                <a:path w="5506461" h="4030905">
                  <a:moveTo>
                    <a:pt x="1512026" y="567727"/>
                  </a:moveTo>
                  <a:lnTo>
                    <a:pt x="3028280" y="573844"/>
                  </a:lnTo>
                  <a:lnTo>
                    <a:pt x="3025965" y="0"/>
                  </a:lnTo>
                  <a:lnTo>
                    <a:pt x="4023515" y="4025"/>
                  </a:lnTo>
                  <a:lnTo>
                    <a:pt x="4548588" y="529102"/>
                  </a:lnTo>
                  <a:lnTo>
                    <a:pt x="4548588" y="530009"/>
                  </a:lnTo>
                  <a:lnTo>
                    <a:pt x="5504760" y="530009"/>
                  </a:lnTo>
                  <a:lnTo>
                    <a:pt x="5504760" y="553406"/>
                  </a:lnTo>
                  <a:lnTo>
                    <a:pt x="5506459" y="553394"/>
                  </a:lnTo>
                  <a:lnTo>
                    <a:pt x="5506461" y="1564894"/>
                  </a:lnTo>
                  <a:lnTo>
                    <a:pt x="5035662" y="2035691"/>
                  </a:lnTo>
                  <a:lnTo>
                    <a:pt x="4453708" y="2035690"/>
                  </a:lnTo>
                  <a:lnTo>
                    <a:pt x="4453708" y="2040484"/>
                  </a:lnTo>
                  <a:lnTo>
                    <a:pt x="4449940" y="2036717"/>
                  </a:lnTo>
                  <a:lnTo>
                    <a:pt x="3506041" y="2980614"/>
                  </a:lnTo>
                  <a:lnTo>
                    <a:pt x="2503452" y="2980615"/>
                  </a:lnTo>
                  <a:lnTo>
                    <a:pt x="2503450" y="3580371"/>
                  </a:lnTo>
                  <a:lnTo>
                    <a:pt x="2503266" y="3580555"/>
                  </a:lnTo>
                  <a:lnTo>
                    <a:pt x="2503266" y="3707808"/>
                  </a:lnTo>
                  <a:lnTo>
                    <a:pt x="2503450" y="3708105"/>
                  </a:lnTo>
                  <a:lnTo>
                    <a:pt x="2503450" y="4030905"/>
                  </a:lnTo>
                  <a:lnTo>
                    <a:pt x="5885" y="4030904"/>
                  </a:lnTo>
                  <a:lnTo>
                    <a:pt x="0" y="2573041"/>
                  </a:lnTo>
                  <a:lnTo>
                    <a:pt x="497927" y="3070968"/>
                  </a:lnTo>
                  <a:lnTo>
                    <a:pt x="1509486" y="2059409"/>
                  </a:lnTo>
                  <a:lnTo>
                    <a:pt x="1509486" y="571690"/>
                  </a:lnTo>
                  <a:lnTo>
                    <a:pt x="1512042" y="571690"/>
                  </a:ln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8137567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raktale zum kopieren 01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el 1"/>
          <p:cNvSpPr>
            <a:spLocks noGrp="1"/>
          </p:cNvSpPr>
          <p:nvPr>
            <p:ph type="title" hasCustomPrompt="1"/>
          </p:nvPr>
        </p:nvSpPr>
        <p:spPr>
          <a:xfrm>
            <a:off x="695325" y="584200"/>
            <a:ext cx="10801351" cy="792163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de-DE"/>
              <a:t>Fraktale zum kopieren 02</a:t>
            </a:r>
          </a:p>
        </p:txBody>
      </p:sp>
      <p:grpSp>
        <p:nvGrpSpPr>
          <p:cNvPr id="23" name="Gruppieren 22"/>
          <p:cNvGrpSpPr>
            <a:grpSpLocks noChangeAspect="1"/>
          </p:cNvGrpSpPr>
          <p:nvPr userDrawn="1"/>
        </p:nvGrpSpPr>
        <p:grpSpPr>
          <a:xfrm>
            <a:off x="7719958" y="2735489"/>
            <a:ext cx="4213320" cy="4213320"/>
            <a:chOff x="2124545" y="-780840"/>
            <a:chExt cx="7876393" cy="7876393"/>
          </a:xfrm>
          <a:solidFill>
            <a:schemeClr val="bg1"/>
          </a:solidFill>
        </p:grpSpPr>
        <p:sp>
          <p:nvSpPr>
            <p:cNvPr id="24" name="Freihandform 23"/>
            <p:cNvSpPr/>
            <p:nvPr/>
          </p:nvSpPr>
          <p:spPr>
            <a:xfrm>
              <a:off x="2124545" y="480015"/>
              <a:ext cx="7876393" cy="5845339"/>
            </a:xfrm>
            <a:custGeom>
              <a:avLst/>
              <a:gdLst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4990172 w 7876393"/>
                <a:gd name="connsiteY12" fmla="*/ 4608363 h 5845339"/>
                <a:gd name="connsiteX13" fmla="*/ 4990172 w 7876393"/>
                <a:gd name="connsiteY13" fmla="*/ 4671849 h 5845339"/>
                <a:gd name="connsiteX14" fmla="*/ 4926686 w 7876393"/>
                <a:gd name="connsiteY14" fmla="*/ 4671849 h 5845339"/>
                <a:gd name="connsiteX15" fmla="*/ 3753196 w 7876393"/>
                <a:gd name="connsiteY15" fmla="*/ 5845339 h 5845339"/>
                <a:gd name="connsiteX16" fmla="*/ 3062691 w 7876393"/>
                <a:gd name="connsiteY16" fmla="*/ 5154833 h 5845339"/>
                <a:gd name="connsiteX17" fmla="*/ 1086418 w 7876393"/>
                <a:gd name="connsiteY17" fmla="*/ 5154833 h 5845339"/>
                <a:gd name="connsiteX18" fmla="*/ 1086418 w 7876393"/>
                <a:gd name="connsiteY18" fmla="*/ 5138028 h 5845339"/>
                <a:gd name="connsiteX19" fmla="*/ 1078301 w 7876393"/>
                <a:gd name="connsiteY19" fmla="*/ 5146144 h 5845339"/>
                <a:gd name="connsiteX20" fmla="*/ 0 w 7876393"/>
                <a:gd name="connsiteY20" fmla="*/ 4067843 h 5845339"/>
                <a:gd name="connsiteX21" fmla="*/ 1020143 w 7876393"/>
                <a:gd name="connsiteY21" fmla="*/ 3047700 h 5845339"/>
                <a:gd name="connsiteX22" fmla="*/ 1020143 w 7876393"/>
                <a:gd name="connsiteY22" fmla="*/ 1047748 h 5845339"/>
                <a:gd name="connsiteX23" fmla="*/ 1009149 w 7876393"/>
                <a:gd name="connsiteY23" fmla="*/ 1036754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4990172 w 7876393"/>
                <a:gd name="connsiteY12" fmla="*/ 4608363 h 5845339"/>
                <a:gd name="connsiteX13" fmla="*/ 4926686 w 7876393"/>
                <a:gd name="connsiteY13" fmla="*/ 4671849 h 5845339"/>
                <a:gd name="connsiteX14" fmla="*/ 3753196 w 7876393"/>
                <a:gd name="connsiteY14" fmla="*/ 5845339 h 5845339"/>
                <a:gd name="connsiteX15" fmla="*/ 3062691 w 7876393"/>
                <a:gd name="connsiteY15" fmla="*/ 5154833 h 5845339"/>
                <a:gd name="connsiteX16" fmla="*/ 1086418 w 7876393"/>
                <a:gd name="connsiteY16" fmla="*/ 5154833 h 5845339"/>
                <a:gd name="connsiteX17" fmla="*/ 1086418 w 7876393"/>
                <a:gd name="connsiteY17" fmla="*/ 5138028 h 5845339"/>
                <a:gd name="connsiteX18" fmla="*/ 1078301 w 7876393"/>
                <a:gd name="connsiteY18" fmla="*/ 5146144 h 5845339"/>
                <a:gd name="connsiteX19" fmla="*/ 0 w 7876393"/>
                <a:gd name="connsiteY19" fmla="*/ 4067843 h 5845339"/>
                <a:gd name="connsiteX20" fmla="*/ 1020143 w 7876393"/>
                <a:gd name="connsiteY20" fmla="*/ 3047700 h 5845339"/>
                <a:gd name="connsiteX21" fmla="*/ 1020143 w 7876393"/>
                <a:gd name="connsiteY21" fmla="*/ 1047748 h 5845339"/>
                <a:gd name="connsiteX22" fmla="*/ 1009149 w 7876393"/>
                <a:gd name="connsiteY22" fmla="*/ 1036754 h 5845339"/>
                <a:gd name="connsiteX23" fmla="*/ 2045903 w 7876393"/>
                <a:gd name="connsiteY23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4926686 w 7876393"/>
                <a:gd name="connsiteY12" fmla="*/ 4671849 h 5845339"/>
                <a:gd name="connsiteX13" fmla="*/ 3753196 w 7876393"/>
                <a:gd name="connsiteY13" fmla="*/ 5845339 h 5845339"/>
                <a:gd name="connsiteX14" fmla="*/ 3062691 w 7876393"/>
                <a:gd name="connsiteY14" fmla="*/ 5154833 h 5845339"/>
                <a:gd name="connsiteX15" fmla="*/ 1086418 w 7876393"/>
                <a:gd name="connsiteY15" fmla="*/ 5154833 h 5845339"/>
                <a:gd name="connsiteX16" fmla="*/ 1086418 w 7876393"/>
                <a:gd name="connsiteY16" fmla="*/ 5138028 h 5845339"/>
                <a:gd name="connsiteX17" fmla="*/ 1078301 w 7876393"/>
                <a:gd name="connsiteY17" fmla="*/ 5146144 h 5845339"/>
                <a:gd name="connsiteX18" fmla="*/ 0 w 7876393"/>
                <a:gd name="connsiteY18" fmla="*/ 4067843 h 5845339"/>
                <a:gd name="connsiteX19" fmla="*/ 1020143 w 7876393"/>
                <a:gd name="connsiteY19" fmla="*/ 3047700 h 5845339"/>
                <a:gd name="connsiteX20" fmla="*/ 1020143 w 7876393"/>
                <a:gd name="connsiteY20" fmla="*/ 1047748 h 5845339"/>
                <a:gd name="connsiteX21" fmla="*/ 1009149 w 7876393"/>
                <a:gd name="connsiteY21" fmla="*/ 1036754 h 5845339"/>
                <a:gd name="connsiteX22" fmla="*/ 2045903 w 7876393"/>
                <a:gd name="connsiteY22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3753196 w 7876393"/>
                <a:gd name="connsiteY12" fmla="*/ 5845339 h 5845339"/>
                <a:gd name="connsiteX13" fmla="*/ 3062691 w 7876393"/>
                <a:gd name="connsiteY13" fmla="*/ 5154833 h 5845339"/>
                <a:gd name="connsiteX14" fmla="*/ 1086418 w 7876393"/>
                <a:gd name="connsiteY14" fmla="*/ 5154833 h 5845339"/>
                <a:gd name="connsiteX15" fmla="*/ 1086418 w 7876393"/>
                <a:gd name="connsiteY15" fmla="*/ 5138028 h 5845339"/>
                <a:gd name="connsiteX16" fmla="*/ 1078301 w 7876393"/>
                <a:gd name="connsiteY16" fmla="*/ 5146144 h 5845339"/>
                <a:gd name="connsiteX17" fmla="*/ 0 w 7876393"/>
                <a:gd name="connsiteY17" fmla="*/ 4067843 h 5845339"/>
                <a:gd name="connsiteX18" fmla="*/ 1020143 w 7876393"/>
                <a:gd name="connsiteY18" fmla="*/ 3047700 h 5845339"/>
                <a:gd name="connsiteX19" fmla="*/ 1020143 w 7876393"/>
                <a:gd name="connsiteY19" fmla="*/ 1047748 h 5845339"/>
                <a:gd name="connsiteX20" fmla="*/ 1009149 w 7876393"/>
                <a:gd name="connsiteY20" fmla="*/ 1036754 h 5845339"/>
                <a:gd name="connsiteX21" fmla="*/ 2045903 w 7876393"/>
                <a:gd name="connsiteY21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3753196 w 7876393"/>
                <a:gd name="connsiteY12" fmla="*/ 5845339 h 5845339"/>
                <a:gd name="connsiteX13" fmla="*/ 3062691 w 7876393"/>
                <a:gd name="connsiteY13" fmla="*/ 5154833 h 5845339"/>
                <a:gd name="connsiteX14" fmla="*/ 1086418 w 7876393"/>
                <a:gd name="connsiteY14" fmla="*/ 5154833 h 5845339"/>
                <a:gd name="connsiteX15" fmla="*/ 1086418 w 7876393"/>
                <a:gd name="connsiteY15" fmla="*/ 5138028 h 5845339"/>
                <a:gd name="connsiteX16" fmla="*/ 0 w 7876393"/>
                <a:gd name="connsiteY16" fmla="*/ 4067843 h 5845339"/>
                <a:gd name="connsiteX17" fmla="*/ 1020143 w 7876393"/>
                <a:gd name="connsiteY17" fmla="*/ 3047700 h 5845339"/>
                <a:gd name="connsiteX18" fmla="*/ 1020143 w 7876393"/>
                <a:gd name="connsiteY18" fmla="*/ 1047748 h 5845339"/>
                <a:gd name="connsiteX19" fmla="*/ 1009149 w 7876393"/>
                <a:gd name="connsiteY19" fmla="*/ 1036754 h 5845339"/>
                <a:gd name="connsiteX20" fmla="*/ 2045903 w 7876393"/>
                <a:gd name="connsiteY20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3753196 w 7876393"/>
                <a:gd name="connsiteY12" fmla="*/ 5845339 h 5845339"/>
                <a:gd name="connsiteX13" fmla="*/ 3062691 w 7876393"/>
                <a:gd name="connsiteY13" fmla="*/ 5154833 h 5845339"/>
                <a:gd name="connsiteX14" fmla="*/ 1086418 w 7876393"/>
                <a:gd name="connsiteY14" fmla="*/ 5154833 h 5845339"/>
                <a:gd name="connsiteX15" fmla="*/ 0 w 7876393"/>
                <a:gd name="connsiteY15" fmla="*/ 4067843 h 5845339"/>
                <a:gd name="connsiteX16" fmla="*/ 1020143 w 7876393"/>
                <a:gd name="connsiteY16" fmla="*/ 3047700 h 5845339"/>
                <a:gd name="connsiteX17" fmla="*/ 1020143 w 7876393"/>
                <a:gd name="connsiteY17" fmla="*/ 1047748 h 5845339"/>
                <a:gd name="connsiteX18" fmla="*/ 1009149 w 7876393"/>
                <a:gd name="connsiteY18" fmla="*/ 1036754 h 5845339"/>
                <a:gd name="connsiteX19" fmla="*/ 2045903 w 7876393"/>
                <a:gd name="connsiteY19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3753196 w 7876393"/>
                <a:gd name="connsiteY12" fmla="*/ 5845339 h 5845339"/>
                <a:gd name="connsiteX13" fmla="*/ 3062691 w 7876393"/>
                <a:gd name="connsiteY13" fmla="*/ 5154833 h 5845339"/>
                <a:gd name="connsiteX14" fmla="*/ 1086418 w 7876393"/>
                <a:gd name="connsiteY14" fmla="*/ 5154833 h 5845339"/>
                <a:gd name="connsiteX15" fmla="*/ 0 w 7876393"/>
                <a:gd name="connsiteY15" fmla="*/ 4067843 h 5845339"/>
                <a:gd name="connsiteX16" fmla="*/ 1020143 w 7876393"/>
                <a:gd name="connsiteY16" fmla="*/ 3047700 h 5845339"/>
                <a:gd name="connsiteX17" fmla="*/ 1020143 w 7876393"/>
                <a:gd name="connsiteY17" fmla="*/ 1047748 h 5845339"/>
                <a:gd name="connsiteX18" fmla="*/ 2045903 w 7876393"/>
                <a:gd name="connsiteY18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12875 h 5845339"/>
                <a:gd name="connsiteX4" fmla="*/ 7191886 w 7876393"/>
                <a:gd name="connsiteY4" fmla="*/ 312875 h 5845339"/>
                <a:gd name="connsiteX5" fmla="*/ 7191886 w 7876393"/>
                <a:gd name="connsiteY5" fmla="*/ 2391010 h 5845339"/>
                <a:gd name="connsiteX6" fmla="*/ 7876393 w 7876393"/>
                <a:gd name="connsiteY6" fmla="*/ 3075517 h 5845339"/>
                <a:gd name="connsiteX7" fmla="*/ 6532670 w 7876393"/>
                <a:gd name="connsiteY7" fmla="*/ 4419240 h 5845339"/>
                <a:gd name="connsiteX8" fmla="*/ 6518699 w 7876393"/>
                <a:gd name="connsiteY8" fmla="*/ 4405269 h 5845339"/>
                <a:gd name="connsiteX9" fmla="*/ 6518699 w 7876393"/>
                <a:gd name="connsiteY9" fmla="*/ 4419241 h 5845339"/>
                <a:gd name="connsiteX10" fmla="*/ 5179294 w 7876393"/>
                <a:gd name="connsiteY10" fmla="*/ 4419241 h 5845339"/>
                <a:gd name="connsiteX11" fmla="*/ 3753196 w 7876393"/>
                <a:gd name="connsiteY11" fmla="*/ 5845339 h 5845339"/>
                <a:gd name="connsiteX12" fmla="*/ 3062691 w 7876393"/>
                <a:gd name="connsiteY12" fmla="*/ 5154833 h 5845339"/>
                <a:gd name="connsiteX13" fmla="*/ 1086418 w 7876393"/>
                <a:gd name="connsiteY13" fmla="*/ 5154833 h 5845339"/>
                <a:gd name="connsiteX14" fmla="*/ 0 w 7876393"/>
                <a:gd name="connsiteY14" fmla="*/ 4067843 h 5845339"/>
                <a:gd name="connsiteX15" fmla="*/ 1020143 w 7876393"/>
                <a:gd name="connsiteY15" fmla="*/ 3047700 h 5845339"/>
                <a:gd name="connsiteX16" fmla="*/ 1020143 w 7876393"/>
                <a:gd name="connsiteY16" fmla="*/ 1047748 h 5845339"/>
                <a:gd name="connsiteX17" fmla="*/ 2045903 w 7876393"/>
                <a:gd name="connsiteY17" fmla="*/ 0 h 58453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7876393" h="5845339">
                  <a:moveTo>
                    <a:pt x="2045903" y="0"/>
                  </a:moveTo>
                  <a:lnTo>
                    <a:pt x="3405840" y="1359938"/>
                  </a:lnTo>
                  <a:lnTo>
                    <a:pt x="4812751" y="1359938"/>
                  </a:lnTo>
                  <a:lnTo>
                    <a:pt x="5849625" y="312875"/>
                  </a:lnTo>
                  <a:lnTo>
                    <a:pt x="7191886" y="312875"/>
                  </a:lnTo>
                  <a:lnTo>
                    <a:pt x="7191886" y="2391010"/>
                  </a:lnTo>
                  <a:lnTo>
                    <a:pt x="7876393" y="3075517"/>
                  </a:lnTo>
                  <a:lnTo>
                    <a:pt x="6532670" y="4419240"/>
                  </a:lnTo>
                  <a:lnTo>
                    <a:pt x="6518699" y="4405269"/>
                  </a:lnTo>
                  <a:lnTo>
                    <a:pt x="6518699" y="4419241"/>
                  </a:lnTo>
                  <a:lnTo>
                    <a:pt x="5179294" y="4419241"/>
                  </a:lnTo>
                  <a:lnTo>
                    <a:pt x="3753196" y="5845339"/>
                  </a:lnTo>
                  <a:lnTo>
                    <a:pt x="3062691" y="5154833"/>
                  </a:lnTo>
                  <a:lnTo>
                    <a:pt x="1086418" y="5154833"/>
                  </a:lnTo>
                  <a:lnTo>
                    <a:pt x="0" y="4067843"/>
                  </a:lnTo>
                  <a:lnTo>
                    <a:pt x="1020143" y="3047700"/>
                  </a:lnTo>
                  <a:lnTo>
                    <a:pt x="1020143" y="1047748"/>
                  </a:lnTo>
                  <a:lnTo>
                    <a:pt x="2045903" y="0"/>
                  </a:lnTo>
                  <a:close/>
                </a:path>
              </a:pathLst>
            </a:custGeom>
            <a:solidFill>
              <a:schemeClr val="accent4">
                <a:alpha val="5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25" name="Freihandform 24"/>
            <p:cNvSpPr/>
            <p:nvPr/>
          </p:nvSpPr>
          <p:spPr>
            <a:xfrm rot="2700000">
              <a:off x="2636266" y="234687"/>
              <a:ext cx="7876393" cy="5845339"/>
            </a:xfrm>
            <a:custGeom>
              <a:avLst/>
              <a:gdLst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4990172 w 7876393"/>
                <a:gd name="connsiteY12" fmla="*/ 4608363 h 5845339"/>
                <a:gd name="connsiteX13" fmla="*/ 4990172 w 7876393"/>
                <a:gd name="connsiteY13" fmla="*/ 4671849 h 5845339"/>
                <a:gd name="connsiteX14" fmla="*/ 4926686 w 7876393"/>
                <a:gd name="connsiteY14" fmla="*/ 4671849 h 5845339"/>
                <a:gd name="connsiteX15" fmla="*/ 3753196 w 7876393"/>
                <a:gd name="connsiteY15" fmla="*/ 5845339 h 5845339"/>
                <a:gd name="connsiteX16" fmla="*/ 3062691 w 7876393"/>
                <a:gd name="connsiteY16" fmla="*/ 5154833 h 5845339"/>
                <a:gd name="connsiteX17" fmla="*/ 1086418 w 7876393"/>
                <a:gd name="connsiteY17" fmla="*/ 5154833 h 5845339"/>
                <a:gd name="connsiteX18" fmla="*/ 1086418 w 7876393"/>
                <a:gd name="connsiteY18" fmla="*/ 5138028 h 5845339"/>
                <a:gd name="connsiteX19" fmla="*/ 1078301 w 7876393"/>
                <a:gd name="connsiteY19" fmla="*/ 5146144 h 5845339"/>
                <a:gd name="connsiteX20" fmla="*/ 0 w 7876393"/>
                <a:gd name="connsiteY20" fmla="*/ 4067843 h 5845339"/>
                <a:gd name="connsiteX21" fmla="*/ 1020143 w 7876393"/>
                <a:gd name="connsiteY21" fmla="*/ 3047700 h 5845339"/>
                <a:gd name="connsiteX22" fmla="*/ 1020143 w 7876393"/>
                <a:gd name="connsiteY22" fmla="*/ 1047748 h 5845339"/>
                <a:gd name="connsiteX23" fmla="*/ 1009149 w 7876393"/>
                <a:gd name="connsiteY23" fmla="*/ 1036754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4990172 w 7876393"/>
                <a:gd name="connsiteY12" fmla="*/ 4608363 h 5845339"/>
                <a:gd name="connsiteX13" fmla="*/ 4926686 w 7876393"/>
                <a:gd name="connsiteY13" fmla="*/ 4671849 h 5845339"/>
                <a:gd name="connsiteX14" fmla="*/ 3753196 w 7876393"/>
                <a:gd name="connsiteY14" fmla="*/ 5845339 h 5845339"/>
                <a:gd name="connsiteX15" fmla="*/ 3062691 w 7876393"/>
                <a:gd name="connsiteY15" fmla="*/ 5154833 h 5845339"/>
                <a:gd name="connsiteX16" fmla="*/ 1086418 w 7876393"/>
                <a:gd name="connsiteY16" fmla="*/ 5154833 h 5845339"/>
                <a:gd name="connsiteX17" fmla="*/ 1086418 w 7876393"/>
                <a:gd name="connsiteY17" fmla="*/ 5138028 h 5845339"/>
                <a:gd name="connsiteX18" fmla="*/ 1078301 w 7876393"/>
                <a:gd name="connsiteY18" fmla="*/ 5146144 h 5845339"/>
                <a:gd name="connsiteX19" fmla="*/ 0 w 7876393"/>
                <a:gd name="connsiteY19" fmla="*/ 4067843 h 5845339"/>
                <a:gd name="connsiteX20" fmla="*/ 1020143 w 7876393"/>
                <a:gd name="connsiteY20" fmla="*/ 3047700 h 5845339"/>
                <a:gd name="connsiteX21" fmla="*/ 1020143 w 7876393"/>
                <a:gd name="connsiteY21" fmla="*/ 1047748 h 5845339"/>
                <a:gd name="connsiteX22" fmla="*/ 1009149 w 7876393"/>
                <a:gd name="connsiteY22" fmla="*/ 1036754 h 5845339"/>
                <a:gd name="connsiteX23" fmla="*/ 2045903 w 7876393"/>
                <a:gd name="connsiteY23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4926686 w 7876393"/>
                <a:gd name="connsiteY12" fmla="*/ 4671849 h 5845339"/>
                <a:gd name="connsiteX13" fmla="*/ 3753196 w 7876393"/>
                <a:gd name="connsiteY13" fmla="*/ 5845339 h 5845339"/>
                <a:gd name="connsiteX14" fmla="*/ 3062691 w 7876393"/>
                <a:gd name="connsiteY14" fmla="*/ 5154833 h 5845339"/>
                <a:gd name="connsiteX15" fmla="*/ 1086418 w 7876393"/>
                <a:gd name="connsiteY15" fmla="*/ 5154833 h 5845339"/>
                <a:gd name="connsiteX16" fmla="*/ 1086418 w 7876393"/>
                <a:gd name="connsiteY16" fmla="*/ 5138028 h 5845339"/>
                <a:gd name="connsiteX17" fmla="*/ 1078301 w 7876393"/>
                <a:gd name="connsiteY17" fmla="*/ 5146144 h 5845339"/>
                <a:gd name="connsiteX18" fmla="*/ 0 w 7876393"/>
                <a:gd name="connsiteY18" fmla="*/ 4067843 h 5845339"/>
                <a:gd name="connsiteX19" fmla="*/ 1020143 w 7876393"/>
                <a:gd name="connsiteY19" fmla="*/ 3047700 h 5845339"/>
                <a:gd name="connsiteX20" fmla="*/ 1020143 w 7876393"/>
                <a:gd name="connsiteY20" fmla="*/ 1047748 h 5845339"/>
                <a:gd name="connsiteX21" fmla="*/ 1009149 w 7876393"/>
                <a:gd name="connsiteY21" fmla="*/ 1036754 h 5845339"/>
                <a:gd name="connsiteX22" fmla="*/ 2045903 w 7876393"/>
                <a:gd name="connsiteY22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3753196 w 7876393"/>
                <a:gd name="connsiteY12" fmla="*/ 5845339 h 5845339"/>
                <a:gd name="connsiteX13" fmla="*/ 3062691 w 7876393"/>
                <a:gd name="connsiteY13" fmla="*/ 5154833 h 5845339"/>
                <a:gd name="connsiteX14" fmla="*/ 1086418 w 7876393"/>
                <a:gd name="connsiteY14" fmla="*/ 5154833 h 5845339"/>
                <a:gd name="connsiteX15" fmla="*/ 1086418 w 7876393"/>
                <a:gd name="connsiteY15" fmla="*/ 5138028 h 5845339"/>
                <a:gd name="connsiteX16" fmla="*/ 1078301 w 7876393"/>
                <a:gd name="connsiteY16" fmla="*/ 5146144 h 5845339"/>
                <a:gd name="connsiteX17" fmla="*/ 0 w 7876393"/>
                <a:gd name="connsiteY17" fmla="*/ 4067843 h 5845339"/>
                <a:gd name="connsiteX18" fmla="*/ 1020143 w 7876393"/>
                <a:gd name="connsiteY18" fmla="*/ 3047700 h 5845339"/>
                <a:gd name="connsiteX19" fmla="*/ 1020143 w 7876393"/>
                <a:gd name="connsiteY19" fmla="*/ 1047748 h 5845339"/>
                <a:gd name="connsiteX20" fmla="*/ 1009149 w 7876393"/>
                <a:gd name="connsiteY20" fmla="*/ 1036754 h 5845339"/>
                <a:gd name="connsiteX21" fmla="*/ 2045903 w 7876393"/>
                <a:gd name="connsiteY21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3753196 w 7876393"/>
                <a:gd name="connsiteY12" fmla="*/ 5845339 h 5845339"/>
                <a:gd name="connsiteX13" fmla="*/ 3062691 w 7876393"/>
                <a:gd name="connsiteY13" fmla="*/ 5154833 h 5845339"/>
                <a:gd name="connsiteX14" fmla="*/ 1086418 w 7876393"/>
                <a:gd name="connsiteY14" fmla="*/ 5154833 h 5845339"/>
                <a:gd name="connsiteX15" fmla="*/ 1086418 w 7876393"/>
                <a:gd name="connsiteY15" fmla="*/ 5138028 h 5845339"/>
                <a:gd name="connsiteX16" fmla="*/ 0 w 7876393"/>
                <a:gd name="connsiteY16" fmla="*/ 4067843 h 5845339"/>
                <a:gd name="connsiteX17" fmla="*/ 1020143 w 7876393"/>
                <a:gd name="connsiteY17" fmla="*/ 3047700 h 5845339"/>
                <a:gd name="connsiteX18" fmla="*/ 1020143 w 7876393"/>
                <a:gd name="connsiteY18" fmla="*/ 1047748 h 5845339"/>
                <a:gd name="connsiteX19" fmla="*/ 1009149 w 7876393"/>
                <a:gd name="connsiteY19" fmla="*/ 1036754 h 5845339"/>
                <a:gd name="connsiteX20" fmla="*/ 2045903 w 7876393"/>
                <a:gd name="connsiteY20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3753196 w 7876393"/>
                <a:gd name="connsiteY12" fmla="*/ 5845339 h 5845339"/>
                <a:gd name="connsiteX13" fmla="*/ 3062691 w 7876393"/>
                <a:gd name="connsiteY13" fmla="*/ 5154833 h 5845339"/>
                <a:gd name="connsiteX14" fmla="*/ 1086418 w 7876393"/>
                <a:gd name="connsiteY14" fmla="*/ 5154833 h 5845339"/>
                <a:gd name="connsiteX15" fmla="*/ 0 w 7876393"/>
                <a:gd name="connsiteY15" fmla="*/ 4067843 h 5845339"/>
                <a:gd name="connsiteX16" fmla="*/ 1020143 w 7876393"/>
                <a:gd name="connsiteY16" fmla="*/ 3047700 h 5845339"/>
                <a:gd name="connsiteX17" fmla="*/ 1020143 w 7876393"/>
                <a:gd name="connsiteY17" fmla="*/ 1047748 h 5845339"/>
                <a:gd name="connsiteX18" fmla="*/ 1009149 w 7876393"/>
                <a:gd name="connsiteY18" fmla="*/ 1036754 h 5845339"/>
                <a:gd name="connsiteX19" fmla="*/ 2045903 w 7876393"/>
                <a:gd name="connsiteY19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3753196 w 7876393"/>
                <a:gd name="connsiteY12" fmla="*/ 5845339 h 5845339"/>
                <a:gd name="connsiteX13" fmla="*/ 3062691 w 7876393"/>
                <a:gd name="connsiteY13" fmla="*/ 5154833 h 5845339"/>
                <a:gd name="connsiteX14" fmla="*/ 1086418 w 7876393"/>
                <a:gd name="connsiteY14" fmla="*/ 5154833 h 5845339"/>
                <a:gd name="connsiteX15" fmla="*/ 0 w 7876393"/>
                <a:gd name="connsiteY15" fmla="*/ 4067843 h 5845339"/>
                <a:gd name="connsiteX16" fmla="*/ 1020143 w 7876393"/>
                <a:gd name="connsiteY16" fmla="*/ 3047700 h 5845339"/>
                <a:gd name="connsiteX17" fmla="*/ 1020143 w 7876393"/>
                <a:gd name="connsiteY17" fmla="*/ 1047748 h 5845339"/>
                <a:gd name="connsiteX18" fmla="*/ 2045903 w 7876393"/>
                <a:gd name="connsiteY18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12875 h 5845339"/>
                <a:gd name="connsiteX4" fmla="*/ 7191886 w 7876393"/>
                <a:gd name="connsiteY4" fmla="*/ 312875 h 5845339"/>
                <a:gd name="connsiteX5" fmla="*/ 7191886 w 7876393"/>
                <a:gd name="connsiteY5" fmla="*/ 2391010 h 5845339"/>
                <a:gd name="connsiteX6" fmla="*/ 7876393 w 7876393"/>
                <a:gd name="connsiteY6" fmla="*/ 3075517 h 5845339"/>
                <a:gd name="connsiteX7" fmla="*/ 6532670 w 7876393"/>
                <a:gd name="connsiteY7" fmla="*/ 4419240 h 5845339"/>
                <a:gd name="connsiteX8" fmla="*/ 6518699 w 7876393"/>
                <a:gd name="connsiteY8" fmla="*/ 4405269 h 5845339"/>
                <a:gd name="connsiteX9" fmla="*/ 6518699 w 7876393"/>
                <a:gd name="connsiteY9" fmla="*/ 4419241 h 5845339"/>
                <a:gd name="connsiteX10" fmla="*/ 5179294 w 7876393"/>
                <a:gd name="connsiteY10" fmla="*/ 4419241 h 5845339"/>
                <a:gd name="connsiteX11" fmla="*/ 3753196 w 7876393"/>
                <a:gd name="connsiteY11" fmla="*/ 5845339 h 5845339"/>
                <a:gd name="connsiteX12" fmla="*/ 3062691 w 7876393"/>
                <a:gd name="connsiteY12" fmla="*/ 5154833 h 5845339"/>
                <a:gd name="connsiteX13" fmla="*/ 1086418 w 7876393"/>
                <a:gd name="connsiteY13" fmla="*/ 5154833 h 5845339"/>
                <a:gd name="connsiteX14" fmla="*/ 0 w 7876393"/>
                <a:gd name="connsiteY14" fmla="*/ 4067843 h 5845339"/>
                <a:gd name="connsiteX15" fmla="*/ 1020143 w 7876393"/>
                <a:gd name="connsiteY15" fmla="*/ 3047700 h 5845339"/>
                <a:gd name="connsiteX16" fmla="*/ 1020143 w 7876393"/>
                <a:gd name="connsiteY16" fmla="*/ 1047748 h 5845339"/>
                <a:gd name="connsiteX17" fmla="*/ 2045903 w 7876393"/>
                <a:gd name="connsiteY17" fmla="*/ 0 h 58453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7876393" h="5845339">
                  <a:moveTo>
                    <a:pt x="2045903" y="0"/>
                  </a:moveTo>
                  <a:lnTo>
                    <a:pt x="3405840" y="1359938"/>
                  </a:lnTo>
                  <a:lnTo>
                    <a:pt x="4812751" y="1359938"/>
                  </a:lnTo>
                  <a:lnTo>
                    <a:pt x="5849625" y="312875"/>
                  </a:lnTo>
                  <a:lnTo>
                    <a:pt x="7191886" y="312875"/>
                  </a:lnTo>
                  <a:lnTo>
                    <a:pt x="7191886" y="2391010"/>
                  </a:lnTo>
                  <a:lnTo>
                    <a:pt x="7876393" y="3075517"/>
                  </a:lnTo>
                  <a:lnTo>
                    <a:pt x="6532670" y="4419240"/>
                  </a:lnTo>
                  <a:lnTo>
                    <a:pt x="6518699" y="4405269"/>
                  </a:lnTo>
                  <a:lnTo>
                    <a:pt x="6518699" y="4419241"/>
                  </a:lnTo>
                  <a:lnTo>
                    <a:pt x="5179294" y="4419241"/>
                  </a:lnTo>
                  <a:lnTo>
                    <a:pt x="3753196" y="5845339"/>
                  </a:lnTo>
                  <a:lnTo>
                    <a:pt x="3062691" y="5154833"/>
                  </a:lnTo>
                  <a:lnTo>
                    <a:pt x="1086418" y="5154833"/>
                  </a:lnTo>
                  <a:lnTo>
                    <a:pt x="0" y="4067843"/>
                  </a:lnTo>
                  <a:lnTo>
                    <a:pt x="1020143" y="3047700"/>
                  </a:lnTo>
                  <a:lnTo>
                    <a:pt x="1020143" y="1047748"/>
                  </a:lnTo>
                  <a:lnTo>
                    <a:pt x="2045903" y="0"/>
                  </a:lnTo>
                  <a:close/>
                </a:path>
              </a:pathLst>
            </a:custGeom>
            <a:solidFill>
              <a:schemeClr val="accent4">
                <a:alpha val="5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27" name="Gruppieren 26"/>
          <p:cNvGrpSpPr/>
          <p:nvPr userDrawn="1"/>
        </p:nvGrpSpPr>
        <p:grpSpPr>
          <a:xfrm>
            <a:off x="5128230" y="777116"/>
            <a:ext cx="3371767" cy="3371767"/>
            <a:chOff x="2276043" y="305381"/>
            <a:chExt cx="6808339" cy="6808339"/>
          </a:xfrm>
        </p:grpSpPr>
        <p:sp>
          <p:nvSpPr>
            <p:cNvPr id="28" name="Freihandform 27"/>
            <p:cNvSpPr/>
            <p:nvPr/>
          </p:nvSpPr>
          <p:spPr>
            <a:xfrm rot="18900000" flipV="1">
              <a:off x="2276043" y="959721"/>
              <a:ext cx="6808339" cy="5031310"/>
            </a:xfrm>
            <a:custGeom>
              <a:avLst/>
              <a:gdLst>
                <a:gd name="connsiteX0" fmla="*/ 1512026 w 5506461"/>
                <a:gd name="connsiteY0" fmla="*/ 567727 h 4030905"/>
                <a:gd name="connsiteX1" fmla="*/ 3028280 w 5506461"/>
                <a:gd name="connsiteY1" fmla="*/ 573844 h 4030905"/>
                <a:gd name="connsiteX2" fmla="*/ 3025965 w 5506461"/>
                <a:gd name="connsiteY2" fmla="*/ 0 h 4030905"/>
                <a:gd name="connsiteX3" fmla="*/ 4023515 w 5506461"/>
                <a:gd name="connsiteY3" fmla="*/ 4025 h 4030905"/>
                <a:gd name="connsiteX4" fmla="*/ 4548588 w 5506461"/>
                <a:gd name="connsiteY4" fmla="*/ 529102 h 4030905"/>
                <a:gd name="connsiteX5" fmla="*/ 4548588 w 5506461"/>
                <a:gd name="connsiteY5" fmla="*/ 530009 h 4030905"/>
                <a:gd name="connsiteX6" fmla="*/ 5504760 w 5506461"/>
                <a:gd name="connsiteY6" fmla="*/ 530009 h 4030905"/>
                <a:gd name="connsiteX7" fmla="*/ 5504760 w 5506461"/>
                <a:gd name="connsiteY7" fmla="*/ 553406 h 4030905"/>
                <a:gd name="connsiteX8" fmla="*/ 5506459 w 5506461"/>
                <a:gd name="connsiteY8" fmla="*/ 553394 h 4030905"/>
                <a:gd name="connsiteX9" fmla="*/ 5506461 w 5506461"/>
                <a:gd name="connsiteY9" fmla="*/ 1564894 h 4030905"/>
                <a:gd name="connsiteX10" fmla="*/ 5035662 w 5506461"/>
                <a:gd name="connsiteY10" fmla="*/ 2035691 h 4030905"/>
                <a:gd name="connsiteX11" fmla="*/ 4453708 w 5506461"/>
                <a:gd name="connsiteY11" fmla="*/ 2035690 h 4030905"/>
                <a:gd name="connsiteX12" fmla="*/ 4453708 w 5506461"/>
                <a:gd name="connsiteY12" fmla="*/ 2040484 h 4030905"/>
                <a:gd name="connsiteX13" fmla="*/ 4449940 w 5506461"/>
                <a:gd name="connsiteY13" fmla="*/ 2036717 h 4030905"/>
                <a:gd name="connsiteX14" fmla="*/ 3506041 w 5506461"/>
                <a:gd name="connsiteY14" fmla="*/ 2980614 h 4030905"/>
                <a:gd name="connsiteX15" fmla="*/ 2503452 w 5506461"/>
                <a:gd name="connsiteY15" fmla="*/ 2980615 h 4030905"/>
                <a:gd name="connsiteX16" fmla="*/ 2503450 w 5506461"/>
                <a:gd name="connsiteY16" fmla="*/ 3580371 h 4030905"/>
                <a:gd name="connsiteX17" fmla="*/ 2503266 w 5506461"/>
                <a:gd name="connsiteY17" fmla="*/ 3580555 h 4030905"/>
                <a:gd name="connsiteX18" fmla="*/ 2503266 w 5506461"/>
                <a:gd name="connsiteY18" fmla="*/ 3707808 h 4030905"/>
                <a:gd name="connsiteX19" fmla="*/ 2503450 w 5506461"/>
                <a:gd name="connsiteY19" fmla="*/ 3708105 h 4030905"/>
                <a:gd name="connsiteX20" fmla="*/ 2503450 w 5506461"/>
                <a:gd name="connsiteY20" fmla="*/ 4030905 h 4030905"/>
                <a:gd name="connsiteX21" fmla="*/ 5885 w 5506461"/>
                <a:gd name="connsiteY21" fmla="*/ 4030904 h 4030905"/>
                <a:gd name="connsiteX22" fmla="*/ 0 w 5506461"/>
                <a:gd name="connsiteY22" fmla="*/ 2573041 h 4030905"/>
                <a:gd name="connsiteX23" fmla="*/ 497927 w 5506461"/>
                <a:gd name="connsiteY23" fmla="*/ 3070968 h 4030905"/>
                <a:gd name="connsiteX24" fmla="*/ 1509486 w 5506461"/>
                <a:gd name="connsiteY24" fmla="*/ 2059409 h 4030905"/>
                <a:gd name="connsiteX25" fmla="*/ 1509486 w 5506461"/>
                <a:gd name="connsiteY25" fmla="*/ 571690 h 4030905"/>
                <a:gd name="connsiteX26" fmla="*/ 1512042 w 5506461"/>
                <a:gd name="connsiteY26" fmla="*/ 571690 h 40309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</a:cxnLst>
              <a:rect l="l" t="t" r="r" b="b"/>
              <a:pathLst>
                <a:path w="5506461" h="4030905">
                  <a:moveTo>
                    <a:pt x="1512026" y="567727"/>
                  </a:moveTo>
                  <a:lnTo>
                    <a:pt x="3028280" y="573844"/>
                  </a:lnTo>
                  <a:lnTo>
                    <a:pt x="3025965" y="0"/>
                  </a:lnTo>
                  <a:lnTo>
                    <a:pt x="4023515" y="4025"/>
                  </a:lnTo>
                  <a:lnTo>
                    <a:pt x="4548588" y="529102"/>
                  </a:lnTo>
                  <a:lnTo>
                    <a:pt x="4548588" y="530009"/>
                  </a:lnTo>
                  <a:lnTo>
                    <a:pt x="5504760" y="530009"/>
                  </a:lnTo>
                  <a:lnTo>
                    <a:pt x="5504760" y="553406"/>
                  </a:lnTo>
                  <a:lnTo>
                    <a:pt x="5506459" y="553394"/>
                  </a:lnTo>
                  <a:lnTo>
                    <a:pt x="5506461" y="1564894"/>
                  </a:lnTo>
                  <a:lnTo>
                    <a:pt x="5035662" y="2035691"/>
                  </a:lnTo>
                  <a:lnTo>
                    <a:pt x="4453708" y="2035690"/>
                  </a:lnTo>
                  <a:lnTo>
                    <a:pt x="4453708" y="2040484"/>
                  </a:lnTo>
                  <a:lnTo>
                    <a:pt x="4449940" y="2036717"/>
                  </a:lnTo>
                  <a:lnTo>
                    <a:pt x="3506041" y="2980614"/>
                  </a:lnTo>
                  <a:lnTo>
                    <a:pt x="2503452" y="2980615"/>
                  </a:lnTo>
                  <a:lnTo>
                    <a:pt x="2503450" y="3580371"/>
                  </a:lnTo>
                  <a:lnTo>
                    <a:pt x="2503266" y="3580555"/>
                  </a:lnTo>
                  <a:lnTo>
                    <a:pt x="2503266" y="3707808"/>
                  </a:lnTo>
                  <a:lnTo>
                    <a:pt x="2503450" y="3708105"/>
                  </a:lnTo>
                  <a:lnTo>
                    <a:pt x="2503450" y="4030905"/>
                  </a:lnTo>
                  <a:lnTo>
                    <a:pt x="5885" y="4030904"/>
                  </a:lnTo>
                  <a:lnTo>
                    <a:pt x="0" y="2573041"/>
                  </a:lnTo>
                  <a:lnTo>
                    <a:pt x="497927" y="3070968"/>
                  </a:lnTo>
                  <a:lnTo>
                    <a:pt x="1509486" y="2059409"/>
                  </a:lnTo>
                  <a:lnTo>
                    <a:pt x="1509486" y="571690"/>
                  </a:lnTo>
                  <a:lnTo>
                    <a:pt x="1512042" y="571690"/>
                  </a:lnTo>
                  <a:close/>
                </a:path>
              </a:pathLst>
            </a:custGeom>
            <a:solidFill>
              <a:schemeClr val="accent4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29" name="Freihandform 28"/>
            <p:cNvSpPr/>
            <p:nvPr/>
          </p:nvSpPr>
          <p:spPr>
            <a:xfrm rot="2700000">
              <a:off x="2788998" y="1193896"/>
              <a:ext cx="6808339" cy="5031310"/>
            </a:xfrm>
            <a:custGeom>
              <a:avLst/>
              <a:gdLst>
                <a:gd name="connsiteX0" fmla="*/ 1512026 w 5506461"/>
                <a:gd name="connsiteY0" fmla="*/ 567727 h 4030905"/>
                <a:gd name="connsiteX1" fmla="*/ 3028280 w 5506461"/>
                <a:gd name="connsiteY1" fmla="*/ 573844 h 4030905"/>
                <a:gd name="connsiteX2" fmla="*/ 3025965 w 5506461"/>
                <a:gd name="connsiteY2" fmla="*/ 0 h 4030905"/>
                <a:gd name="connsiteX3" fmla="*/ 4023515 w 5506461"/>
                <a:gd name="connsiteY3" fmla="*/ 4025 h 4030905"/>
                <a:gd name="connsiteX4" fmla="*/ 4548588 w 5506461"/>
                <a:gd name="connsiteY4" fmla="*/ 529102 h 4030905"/>
                <a:gd name="connsiteX5" fmla="*/ 4548588 w 5506461"/>
                <a:gd name="connsiteY5" fmla="*/ 530009 h 4030905"/>
                <a:gd name="connsiteX6" fmla="*/ 5504760 w 5506461"/>
                <a:gd name="connsiteY6" fmla="*/ 530009 h 4030905"/>
                <a:gd name="connsiteX7" fmla="*/ 5504760 w 5506461"/>
                <a:gd name="connsiteY7" fmla="*/ 553406 h 4030905"/>
                <a:gd name="connsiteX8" fmla="*/ 5506459 w 5506461"/>
                <a:gd name="connsiteY8" fmla="*/ 553394 h 4030905"/>
                <a:gd name="connsiteX9" fmla="*/ 5506461 w 5506461"/>
                <a:gd name="connsiteY9" fmla="*/ 1564894 h 4030905"/>
                <a:gd name="connsiteX10" fmla="*/ 5035662 w 5506461"/>
                <a:gd name="connsiteY10" fmla="*/ 2035691 h 4030905"/>
                <a:gd name="connsiteX11" fmla="*/ 4453708 w 5506461"/>
                <a:gd name="connsiteY11" fmla="*/ 2035690 h 4030905"/>
                <a:gd name="connsiteX12" fmla="*/ 4453708 w 5506461"/>
                <a:gd name="connsiteY12" fmla="*/ 2040484 h 4030905"/>
                <a:gd name="connsiteX13" fmla="*/ 4449940 w 5506461"/>
                <a:gd name="connsiteY13" fmla="*/ 2036717 h 4030905"/>
                <a:gd name="connsiteX14" fmla="*/ 3506041 w 5506461"/>
                <a:gd name="connsiteY14" fmla="*/ 2980614 h 4030905"/>
                <a:gd name="connsiteX15" fmla="*/ 2503452 w 5506461"/>
                <a:gd name="connsiteY15" fmla="*/ 2980615 h 4030905"/>
                <a:gd name="connsiteX16" fmla="*/ 2503450 w 5506461"/>
                <a:gd name="connsiteY16" fmla="*/ 3580371 h 4030905"/>
                <a:gd name="connsiteX17" fmla="*/ 2503266 w 5506461"/>
                <a:gd name="connsiteY17" fmla="*/ 3580555 h 4030905"/>
                <a:gd name="connsiteX18" fmla="*/ 2503266 w 5506461"/>
                <a:gd name="connsiteY18" fmla="*/ 3707808 h 4030905"/>
                <a:gd name="connsiteX19" fmla="*/ 2503450 w 5506461"/>
                <a:gd name="connsiteY19" fmla="*/ 3708105 h 4030905"/>
                <a:gd name="connsiteX20" fmla="*/ 2503450 w 5506461"/>
                <a:gd name="connsiteY20" fmla="*/ 4030905 h 4030905"/>
                <a:gd name="connsiteX21" fmla="*/ 5885 w 5506461"/>
                <a:gd name="connsiteY21" fmla="*/ 4030904 h 4030905"/>
                <a:gd name="connsiteX22" fmla="*/ 0 w 5506461"/>
                <a:gd name="connsiteY22" fmla="*/ 2573041 h 4030905"/>
                <a:gd name="connsiteX23" fmla="*/ 497927 w 5506461"/>
                <a:gd name="connsiteY23" fmla="*/ 3070968 h 4030905"/>
                <a:gd name="connsiteX24" fmla="*/ 1509486 w 5506461"/>
                <a:gd name="connsiteY24" fmla="*/ 2059409 h 4030905"/>
                <a:gd name="connsiteX25" fmla="*/ 1509486 w 5506461"/>
                <a:gd name="connsiteY25" fmla="*/ 571690 h 4030905"/>
                <a:gd name="connsiteX26" fmla="*/ 1512042 w 5506461"/>
                <a:gd name="connsiteY26" fmla="*/ 571690 h 40309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</a:cxnLst>
              <a:rect l="l" t="t" r="r" b="b"/>
              <a:pathLst>
                <a:path w="5506461" h="4030905">
                  <a:moveTo>
                    <a:pt x="1512026" y="567727"/>
                  </a:moveTo>
                  <a:lnTo>
                    <a:pt x="3028280" y="573844"/>
                  </a:lnTo>
                  <a:lnTo>
                    <a:pt x="3025965" y="0"/>
                  </a:lnTo>
                  <a:lnTo>
                    <a:pt x="4023515" y="4025"/>
                  </a:lnTo>
                  <a:lnTo>
                    <a:pt x="4548588" y="529102"/>
                  </a:lnTo>
                  <a:lnTo>
                    <a:pt x="4548588" y="530009"/>
                  </a:lnTo>
                  <a:lnTo>
                    <a:pt x="5504760" y="530009"/>
                  </a:lnTo>
                  <a:lnTo>
                    <a:pt x="5504760" y="553406"/>
                  </a:lnTo>
                  <a:lnTo>
                    <a:pt x="5506459" y="553394"/>
                  </a:lnTo>
                  <a:lnTo>
                    <a:pt x="5506461" y="1564894"/>
                  </a:lnTo>
                  <a:lnTo>
                    <a:pt x="5035662" y="2035691"/>
                  </a:lnTo>
                  <a:lnTo>
                    <a:pt x="4453708" y="2035690"/>
                  </a:lnTo>
                  <a:lnTo>
                    <a:pt x="4453708" y="2040484"/>
                  </a:lnTo>
                  <a:lnTo>
                    <a:pt x="4449940" y="2036717"/>
                  </a:lnTo>
                  <a:lnTo>
                    <a:pt x="3506041" y="2980614"/>
                  </a:lnTo>
                  <a:lnTo>
                    <a:pt x="2503452" y="2980615"/>
                  </a:lnTo>
                  <a:lnTo>
                    <a:pt x="2503450" y="3580371"/>
                  </a:lnTo>
                  <a:lnTo>
                    <a:pt x="2503266" y="3580555"/>
                  </a:lnTo>
                  <a:lnTo>
                    <a:pt x="2503266" y="3707808"/>
                  </a:lnTo>
                  <a:lnTo>
                    <a:pt x="2503450" y="3708105"/>
                  </a:lnTo>
                  <a:lnTo>
                    <a:pt x="2503450" y="4030905"/>
                  </a:lnTo>
                  <a:lnTo>
                    <a:pt x="5885" y="4030904"/>
                  </a:lnTo>
                  <a:lnTo>
                    <a:pt x="0" y="2573041"/>
                  </a:lnTo>
                  <a:lnTo>
                    <a:pt x="497927" y="3070968"/>
                  </a:lnTo>
                  <a:lnTo>
                    <a:pt x="1509486" y="2059409"/>
                  </a:lnTo>
                  <a:lnTo>
                    <a:pt x="1509486" y="571690"/>
                  </a:lnTo>
                  <a:lnTo>
                    <a:pt x="1512042" y="571690"/>
                  </a:lnTo>
                  <a:close/>
                </a:path>
              </a:pathLst>
            </a:custGeom>
            <a:solidFill>
              <a:schemeClr val="accent4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grpSp>
        <p:nvGrpSpPr>
          <p:cNvPr id="30" name="Gruppieren 29"/>
          <p:cNvGrpSpPr/>
          <p:nvPr userDrawn="1"/>
        </p:nvGrpSpPr>
        <p:grpSpPr>
          <a:xfrm>
            <a:off x="1105812" y="926306"/>
            <a:ext cx="3191905" cy="3855172"/>
            <a:chOff x="2146278" y="514151"/>
            <a:chExt cx="5636992" cy="6808339"/>
          </a:xfrm>
        </p:grpSpPr>
        <p:sp>
          <p:nvSpPr>
            <p:cNvPr id="31" name="Freihandform 30"/>
            <p:cNvSpPr/>
            <p:nvPr/>
          </p:nvSpPr>
          <p:spPr>
            <a:xfrm rot="2700000">
              <a:off x="1863445" y="1402666"/>
              <a:ext cx="6808339" cy="5031310"/>
            </a:xfrm>
            <a:custGeom>
              <a:avLst/>
              <a:gdLst>
                <a:gd name="connsiteX0" fmla="*/ 1512026 w 5506461"/>
                <a:gd name="connsiteY0" fmla="*/ 567727 h 4030905"/>
                <a:gd name="connsiteX1" fmla="*/ 3028280 w 5506461"/>
                <a:gd name="connsiteY1" fmla="*/ 573844 h 4030905"/>
                <a:gd name="connsiteX2" fmla="*/ 3025965 w 5506461"/>
                <a:gd name="connsiteY2" fmla="*/ 0 h 4030905"/>
                <a:gd name="connsiteX3" fmla="*/ 4023515 w 5506461"/>
                <a:gd name="connsiteY3" fmla="*/ 4025 h 4030905"/>
                <a:gd name="connsiteX4" fmla="*/ 4548588 w 5506461"/>
                <a:gd name="connsiteY4" fmla="*/ 529102 h 4030905"/>
                <a:gd name="connsiteX5" fmla="*/ 4548588 w 5506461"/>
                <a:gd name="connsiteY5" fmla="*/ 530009 h 4030905"/>
                <a:gd name="connsiteX6" fmla="*/ 5504760 w 5506461"/>
                <a:gd name="connsiteY6" fmla="*/ 530009 h 4030905"/>
                <a:gd name="connsiteX7" fmla="*/ 5504760 w 5506461"/>
                <a:gd name="connsiteY7" fmla="*/ 553406 h 4030905"/>
                <a:gd name="connsiteX8" fmla="*/ 5506459 w 5506461"/>
                <a:gd name="connsiteY8" fmla="*/ 553394 h 4030905"/>
                <a:gd name="connsiteX9" fmla="*/ 5506461 w 5506461"/>
                <a:gd name="connsiteY9" fmla="*/ 1564894 h 4030905"/>
                <a:gd name="connsiteX10" fmla="*/ 5035662 w 5506461"/>
                <a:gd name="connsiteY10" fmla="*/ 2035691 h 4030905"/>
                <a:gd name="connsiteX11" fmla="*/ 4453708 w 5506461"/>
                <a:gd name="connsiteY11" fmla="*/ 2035690 h 4030905"/>
                <a:gd name="connsiteX12" fmla="*/ 4453708 w 5506461"/>
                <a:gd name="connsiteY12" fmla="*/ 2040484 h 4030905"/>
                <a:gd name="connsiteX13" fmla="*/ 4449940 w 5506461"/>
                <a:gd name="connsiteY13" fmla="*/ 2036717 h 4030905"/>
                <a:gd name="connsiteX14" fmla="*/ 3506041 w 5506461"/>
                <a:gd name="connsiteY14" fmla="*/ 2980614 h 4030905"/>
                <a:gd name="connsiteX15" fmla="*/ 2503452 w 5506461"/>
                <a:gd name="connsiteY15" fmla="*/ 2980615 h 4030905"/>
                <a:gd name="connsiteX16" fmla="*/ 2503450 w 5506461"/>
                <a:gd name="connsiteY16" fmla="*/ 3580371 h 4030905"/>
                <a:gd name="connsiteX17" fmla="*/ 2503266 w 5506461"/>
                <a:gd name="connsiteY17" fmla="*/ 3580555 h 4030905"/>
                <a:gd name="connsiteX18" fmla="*/ 2503266 w 5506461"/>
                <a:gd name="connsiteY18" fmla="*/ 3707808 h 4030905"/>
                <a:gd name="connsiteX19" fmla="*/ 2503450 w 5506461"/>
                <a:gd name="connsiteY19" fmla="*/ 3708105 h 4030905"/>
                <a:gd name="connsiteX20" fmla="*/ 2503450 w 5506461"/>
                <a:gd name="connsiteY20" fmla="*/ 4030905 h 4030905"/>
                <a:gd name="connsiteX21" fmla="*/ 5885 w 5506461"/>
                <a:gd name="connsiteY21" fmla="*/ 4030904 h 4030905"/>
                <a:gd name="connsiteX22" fmla="*/ 0 w 5506461"/>
                <a:gd name="connsiteY22" fmla="*/ 2573041 h 4030905"/>
                <a:gd name="connsiteX23" fmla="*/ 497927 w 5506461"/>
                <a:gd name="connsiteY23" fmla="*/ 3070968 h 4030905"/>
                <a:gd name="connsiteX24" fmla="*/ 1509486 w 5506461"/>
                <a:gd name="connsiteY24" fmla="*/ 2059409 h 4030905"/>
                <a:gd name="connsiteX25" fmla="*/ 1509486 w 5506461"/>
                <a:gd name="connsiteY25" fmla="*/ 571690 h 4030905"/>
                <a:gd name="connsiteX26" fmla="*/ 1512042 w 5506461"/>
                <a:gd name="connsiteY26" fmla="*/ 571690 h 40309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</a:cxnLst>
              <a:rect l="l" t="t" r="r" b="b"/>
              <a:pathLst>
                <a:path w="5506461" h="4030905">
                  <a:moveTo>
                    <a:pt x="1512026" y="567727"/>
                  </a:moveTo>
                  <a:lnTo>
                    <a:pt x="3028280" y="573844"/>
                  </a:lnTo>
                  <a:lnTo>
                    <a:pt x="3025965" y="0"/>
                  </a:lnTo>
                  <a:lnTo>
                    <a:pt x="4023515" y="4025"/>
                  </a:lnTo>
                  <a:lnTo>
                    <a:pt x="4548588" y="529102"/>
                  </a:lnTo>
                  <a:lnTo>
                    <a:pt x="4548588" y="530009"/>
                  </a:lnTo>
                  <a:lnTo>
                    <a:pt x="5504760" y="530009"/>
                  </a:lnTo>
                  <a:lnTo>
                    <a:pt x="5504760" y="553406"/>
                  </a:lnTo>
                  <a:lnTo>
                    <a:pt x="5506459" y="553394"/>
                  </a:lnTo>
                  <a:lnTo>
                    <a:pt x="5506461" y="1564894"/>
                  </a:lnTo>
                  <a:lnTo>
                    <a:pt x="5035662" y="2035691"/>
                  </a:lnTo>
                  <a:lnTo>
                    <a:pt x="4453708" y="2035690"/>
                  </a:lnTo>
                  <a:lnTo>
                    <a:pt x="4453708" y="2040484"/>
                  </a:lnTo>
                  <a:lnTo>
                    <a:pt x="4449940" y="2036717"/>
                  </a:lnTo>
                  <a:lnTo>
                    <a:pt x="3506041" y="2980614"/>
                  </a:lnTo>
                  <a:lnTo>
                    <a:pt x="2503452" y="2980615"/>
                  </a:lnTo>
                  <a:lnTo>
                    <a:pt x="2503450" y="3580371"/>
                  </a:lnTo>
                  <a:lnTo>
                    <a:pt x="2503266" y="3580555"/>
                  </a:lnTo>
                  <a:lnTo>
                    <a:pt x="2503266" y="3707808"/>
                  </a:lnTo>
                  <a:lnTo>
                    <a:pt x="2503450" y="3708105"/>
                  </a:lnTo>
                  <a:lnTo>
                    <a:pt x="2503450" y="4030905"/>
                  </a:lnTo>
                  <a:lnTo>
                    <a:pt x="5885" y="4030904"/>
                  </a:lnTo>
                  <a:lnTo>
                    <a:pt x="0" y="2573041"/>
                  </a:lnTo>
                  <a:lnTo>
                    <a:pt x="497927" y="3070968"/>
                  </a:lnTo>
                  <a:lnTo>
                    <a:pt x="1509486" y="2059409"/>
                  </a:lnTo>
                  <a:lnTo>
                    <a:pt x="1509486" y="571690"/>
                  </a:lnTo>
                  <a:lnTo>
                    <a:pt x="1512042" y="571690"/>
                  </a:lnTo>
                  <a:close/>
                </a:path>
              </a:pathLst>
            </a:custGeom>
            <a:solidFill>
              <a:schemeClr val="accent4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32" name="Freihandform 31"/>
            <p:cNvSpPr/>
            <p:nvPr/>
          </p:nvSpPr>
          <p:spPr>
            <a:xfrm rot="2625128" flipH="1" flipV="1">
              <a:off x="2146278" y="1806705"/>
              <a:ext cx="5460010" cy="4034905"/>
            </a:xfrm>
            <a:custGeom>
              <a:avLst/>
              <a:gdLst>
                <a:gd name="connsiteX0" fmla="*/ 1512026 w 5506461"/>
                <a:gd name="connsiteY0" fmla="*/ 567727 h 4030905"/>
                <a:gd name="connsiteX1" fmla="*/ 3028280 w 5506461"/>
                <a:gd name="connsiteY1" fmla="*/ 573844 h 4030905"/>
                <a:gd name="connsiteX2" fmla="*/ 3025965 w 5506461"/>
                <a:gd name="connsiteY2" fmla="*/ 0 h 4030905"/>
                <a:gd name="connsiteX3" fmla="*/ 4023515 w 5506461"/>
                <a:gd name="connsiteY3" fmla="*/ 4025 h 4030905"/>
                <a:gd name="connsiteX4" fmla="*/ 4548588 w 5506461"/>
                <a:gd name="connsiteY4" fmla="*/ 529102 h 4030905"/>
                <a:gd name="connsiteX5" fmla="*/ 4548588 w 5506461"/>
                <a:gd name="connsiteY5" fmla="*/ 530009 h 4030905"/>
                <a:gd name="connsiteX6" fmla="*/ 5504760 w 5506461"/>
                <a:gd name="connsiteY6" fmla="*/ 530009 h 4030905"/>
                <a:gd name="connsiteX7" fmla="*/ 5504760 w 5506461"/>
                <a:gd name="connsiteY7" fmla="*/ 553406 h 4030905"/>
                <a:gd name="connsiteX8" fmla="*/ 5506459 w 5506461"/>
                <a:gd name="connsiteY8" fmla="*/ 553394 h 4030905"/>
                <a:gd name="connsiteX9" fmla="*/ 5506461 w 5506461"/>
                <a:gd name="connsiteY9" fmla="*/ 1564894 h 4030905"/>
                <a:gd name="connsiteX10" fmla="*/ 5035662 w 5506461"/>
                <a:gd name="connsiteY10" fmla="*/ 2035691 h 4030905"/>
                <a:gd name="connsiteX11" fmla="*/ 4453708 w 5506461"/>
                <a:gd name="connsiteY11" fmla="*/ 2035690 h 4030905"/>
                <a:gd name="connsiteX12" fmla="*/ 4453708 w 5506461"/>
                <a:gd name="connsiteY12" fmla="*/ 2040484 h 4030905"/>
                <a:gd name="connsiteX13" fmla="*/ 4449940 w 5506461"/>
                <a:gd name="connsiteY13" fmla="*/ 2036717 h 4030905"/>
                <a:gd name="connsiteX14" fmla="*/ 3506041 w 5506461"/>
                <a:gd name="connsiteY14" fmla="*/ 2980614 h 4030905"/>
                <a:gd name="connsiteX15" fmla="*/ 2503452 w 5506461"/>
                <a:gd name="connsiteY15" fmla="*/ 2980615 h 4030905"/>
                <a:gd name="connsiteX16" fmla="*/ 2503450 w 5506461"/>
                <a:gd name="connsiteY16" fmla="*/ 3580371 h 4030905"/>
                <a:gd name="connsiteX17" fmla="*/ 2503266 w 5506461"/>
                <a:gd name="connsiteY17" fmla="*/ 3580555 h 4030905"/>
                <a:gd name="connsiteX18" fmla="*/ 2503266 w 5506461"/>
                <a:gd name="connsiteY18" fmla="*/ 3707808 h 4030905"/>
                <a:gd name="connsiteX19" fmla="*/ 2503450 w 5506461"/>
                <a:gd name="connsiteY19" fmla="*/ 3708105 h 4030905"/>
                <a:gd name="connsiteX20" fmla="*/ 2503450 w 5506461"/>
                <a:gd name="connsiteY20" fmla="*/ 4030905 h 4030905"/>
                <a:gd name="connsiteX21" fmla="*/ 5885 w 5506461"/>
                <a:gd name="connsiteY21" fmla="*/ 4030904 h 4030905"/>
                <a:gd name="connsiteX22" fmla="*/ 0 w 5506461"/>
                <a:gd name="connsiteY22" fmla="*/ 2573041 h 4030905"/>
                <a:gd name="connsiteX23" fmla="*/ 497927 w 5506461"/>
                <a:gd name="connsiteY23" fmla="*/ 3070968 h 4030905"/>
                <a:gd name="connsiteX24" fmla="*/ 1509486 w 5506461"/>
                <a:gd name="connsiteY24" fmla="*/ 2059409 h 4030905"/>
                <a:gd name="connsiteX25" fmla="*/ 1509486 w 5506461"/>
                <a:gd name="connsiteY25" fmla="*/ 571690 h 4030905"/>
                <a:gd name="connsiteX26" fmla="*/ 1512042 w 5506461"/>
                <a:gd name="connsiteY26" fmla="*/ 571690 h 40309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</a:cxnLst>
              <a:rect l="l" t="t" r="r" b="b"/>
              <a:pathLst>
                <a:path w="5506461" h="4030905">
                  <a:moveTo>
                    <a:pt x="1512026" y="567727"/>
                  </a:moveTo>
                  <a:lnTo>
                    <a:pt x="3028280" y="573844"/>
                  </a:lnTo>
                  <a:lnTo>
                    <a:pt x="3025965" y="0"/>
                  </a:lnTo>
                  <a:lnTo>
                    <a:pt x="4023515" y="4025"/>
                  </a:lnTo>
                  <a:lnTo>
                    <a:pt x="4548588" y="529102"/>
                  </a:lnTo>
                  <a:lnTo>
                    <a:pt x="4548588" y="530009"/>
                  </a:lnTo>
                  <a:lnTo>
                    <a:pt x="5504760" y="530009"/>
                  </a:lnTo>
                  <a:lnTo>
                    <a:pt x="5504760" y="553406"/>
                  </a:lnTo>
                  <a:lnTo>
                    <a:pt x="5506459" y="553394"/>
                  </a:lnTo>
                  <a:lnTo>
                    <a:pt x="5506461" y="1564894"/>
                  </a:lnTo>
                  <a:lnTo>
                    <a:pt x="5035662" y="2035691"/>
                  </a:lnTo>
                  <a:lnTo>
                    <a:pt x="4453708" y="2035690"/>
                  </a:lnTo>
                  <a:lnTo>
                    <a:pt x="4453708" y="2040484"/>
                  </a:lnTo>
                  <a:lnTo>
                    <a:pt x="4449940" y="2036717"/>
                  </a:lnTo>
                  <a:lnTo>
                    <a:pt x="3506041" y="2980614"/>
                  </a:lnTo>
                  <a:lnTo>
                    <a:pt x="2503452" y="2980615"/>
                  </a:lnTo>
                  <a:lnTo>
                    <a:pt x="2503450" y="3580371"/>
                  </a:lnTo>
                  <a:lnTo>
                    <a:pt x="2503266" y="3580555"/>
                  </a:lnTo>
                  <a:lnTo>
                    <a:pt x="2503266" y="3707808"/>
                  </a:lnTo>
                  <a:lnTo>
                    <a:pt x="2503450" y="3708105"/>
                  </a:lnTo>
                  <a:lnTo>
                    <a:pt x="2503450" y="4030905"/>
                  </a:lnTo>
                  <a:lnTo>
                    <a:pt x="5885" y="4030904"/>
                  </a:lnTo>
                  <a:lnTo>
                    <a:pt x="0" y="2573041"/>
                  </a:lnTo>
                  <a:lnTo>
                    <a:pt x="497927" y="3070968"/>
                  </a:lnTo>
                  <a:lnTo>
                    <a:pt x="1509486" y="2059409"/>
                  </a:lnTo>
                  <a:lnTo>
                    <a:pt x="1509486" y="571690"/>
                  </a:lnTo>
                  <a:lnTo>
                    <a:pt x="1512042" y="571690"/>
                  </a:lnTo>
                  <a:close/>
                </a:path>
              </a:pathLst>
            </a:custGeom>
            <a:solidFill>
              <a:schemeClr val="accent4">
                <a:alpha val="84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grpSp>
        <p:nvGrpSpPr>
          <p:cNvPr id="33" name="Gruppieren 32"/>
          <p:cNvGrpSpPr/>
          <p:nvPr userDrawn="1"/>
        </p:nvGrpSpPr>
        <p:grpSpPr>
          <a:xfrm>
            <a:off x="2522709" y="3447555"/>
            <a:ext cx="4071127" cy="3754341"/>
            <a:chOff x="2153892" y="-100947"/>
            <a:chExt cx="7869511" cy="7257161"/>
          </a:xfrm>
        </p:grpSpPr>
        <p:sp>
          <p:nvSpPr>
            <p:cNvPr id="34" name="Freihandform 33"/>
            <p:cNvSpPr/>
            <p:nvPr/>
          </p:nvSpPr>
          <p:spPr>
            <a:xfrm rot="2700000">
              <a:off x="2911271" y="-858326"/>
              <a:ext cx="6354754" cy="7869511"/>
            </a:xfrm>
            <a:custGeom>
              <a:avLst/>
              <a:gdLst>
                <a:gd name="connsiteX0" fmla="*/ 8692 w 6354754"/>
                <a:gd name="connsiteY0" fmla="*/ 3435922 h 7869511"/>
                <a:gd name="connsiteX1" fmla="*/ 1924600 w 6354754"/>
                <a:gd name="connsiteY1" fmla="*/ 3435922 h 7869511"/>
                <a:gd name="connsiteX2" fmla="*/ 2929070 w 6354754"/>
                <a:gd name="connsiteY2" fmla="*/ 2431452 h 7869511"/>
                <a:gd name="connsiteX3" fmla="*/ 2929070 w 6354754"/>
                <a:gd name="connsiteY3" fmla="*/ 956808 h 7869511"/>
                <a:gd name="connsiteX4" fmla="*/ 2932709 w 6354754"/>
                <a:gd name="connsiteY4" fmla="*/ 956808 h 7869511"/>
                <a:gd name="connsiteX5" fmla="*/ 2930891 w 6354754"/>
                <a:gd name="connsiteY5" fmla="*/ 954990 h 7869511"/>
                <a:gd name="connsiteX6" fmla="*/ 3885880 w 6354754"/>
                <a:gd name="connsiteY6" fmla="*/ 0 h 7869511"/>
                <a:gd name="connsiteX7" fmla="*/ 5366684 w 6354754"/>
                <a:gd name="connsiteY7" fmla="*/ 1480803 h 7869511"/>
                <a:gd name="connsiteX8" fmla="*/ 6354754 w 6354754"/>
                <a:gd name="connsiteY8" fmla="*/ 1480804 h 7869511"/>
                <a:gd name="connsiteX9" fmla="*/ 6354754 w 6354754"/>
                <a:gd name="connsiteY9" fmla="*/ 3391752 h 7869511"/>
                <a:gd name="connsiteX10" fmla="*/ 6353527 w 6354754"/>
                <a:gd name="connsiteY10" fmla="*/ 3391752 h 7869511"/>
                <a:gd name="connsiteX11" fmla="*/ 6354141 w 6354754"/>
                <a:gd name="connsiteY11" fmla="*/ 3392366 h 7869511"/>
                <a:gd name="connsiteX12" fmla="*/ 5384721 w 6354754"/>
                <a:gd name="connsiteY12" fmla="*/ 4361786 h 7869511"/>
                <a:gd name="connsiteX13" fmla="*/ 5384721 w 6354754"/>
                <a:gd name="connsiteY13" fmla="*/ 6392151 h 7869511"/>
                <a:gd name="connsiteX14" fmla="*/ 4410775 w 6354754"/>
                <a:gd name="connsiteY14" fmla="*/ 6392151 h 7869511"/>
                <a:gd name="connsiteX15" fmla="*/ 4416726 w 6354754"/>
                <a:gd name="connsiteY15" fmla="*/ 6398101 h 7869511"/>
                <a:gd name="connsiteX16" fmla="*/ 2951215 w 6354754"/>
                <a:gd name="connsiteY16" fmla="*/ 7863612 h 7869511"/>
                <a:gd name="connsiteX17" fmla="*/ 2945319 w 6354754"/>
                <a:gd name="connsiteY17" fmla="*/ 7857716 h 7869511"/>
                <a:gd name="connsiteX18" fmla="*/ 2945318 w 6354754"/>
                <a:gd name="connsiteY18" fmla="*/ 7869511 h 7869511"/>
                <a:gd name="connsiteX19" fmla="*/ 1404815 w 6354754"/>
                <a:gd name="connsiteY19" fmla="*/ 7869510 h 7869511"/>
                <a:gd name="connsiteX20" fmla="*/ 1404814 w 6354754"/>
                <a:gd name="connsiteY20" fmla="*/ 6317212 h 7869511"/>
                <a:gd name="connsiteX21" fmla="*/ 224062 w 6354754"/>
                <a:gd name="connsiteY21" fmla="*/ 5136460 h 7869511"/>
                <a:gd name="connsiteX22" fmla="*/ 0 w 6354754"/>
                <a:gd name="connsiteY22" fmla="*/ 4912398 h 7869511"/>
                <a:gd name="connsiteX23" fmla="*/ 8692 w 6354754"/>
                <a:gd name="connsiteY23" fmla="*/ 4903706 h 786951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6354754" h="7869511">
                  <a:moveTo>
                    <a:pt x="8692" y="3435922"/>
                  </a:moveTo>
                  <a:lnTo>
                    <a:pt x="1924600" y="3435922"/>
                  </a:lnTo>
                  <a:lnTo>
                    <a:pt x="2929070" y="2431452"/>
                  </a:lnTo>
                  <a:lnTo>
                    <a:pt x="2929070" y="956808"/>
                  </a:lnTo>
                  <a:lnTo>
                    <a:pt x="2932709" y="956808"/>
                  </a:lnTo>
                  <a:lnTo>
                    <a:pt x="2930891" y="954990"/>
                  </a:lnTo>
                  <a:lnTo>
                    <a:pt x="3885880" y="0"/>
                  </a:lnTo>
                  <a:lnTo>
                    <a:pt x="5366684" y="1480803"/>
                  </a:lnTo>
                  <a:lnTo>
                    <a:pt x="6354754" y="1480804"/>
                  </a:lnTo>
                  <a:lnTo>
                    <a:pt x="6354754" y="3391752"/>
                  </a:lnTo>
                  <a:lnTo>
                    <a:pt x="6353527" y="3391752"/>
                  </a:lnTo>
                  <a:lnTo>
                    <a:pt x="6354141" y="3392366"/>
                  </a:lnTo>
                  <a:lnTo>
                    <a:pt x="5384721" y="4361786"/>
                  </a:lnTo>
                  <a:lnTo>
                    <a:pt x="5384721" y="6392151"/>
                  </a:lnTo>
                  <a:lnTo>
                    <a:pt x="4410775" y="6392151"/>
                  </a:lnTo>
                  <a:lnTo>
                    <a:pt x="4416726" y="6398101"/>
                  </a:lnTo>
                  <a:lnTo>
                    <a:pt x="2951215" y="7863612"/>
                  </a:lnTo>
                  <a:lnTo>
                    <a:pt x="2945319" y="7857716"/>
                  </a:lnTo>
                  <a:lnTo>
                    <a:pt x="2945318" y="7869511"/>
                  </a:lnTo>
                  <a:lnTo>
                    <a:pt x="1404815" y="7869510"/>
                  </a:lnTo>
                  <a:lnTo>
                    <a:pt x="1404814" y="6317212"/>
                  </a:lnTo>
                  <a:lnTo>
                    <a:pt x="224062" y="5136460"/>
                  </a:lnTo>
                  <a:lnTo>
                    <a:pt x="0" y="4912398"/>
                  </a:lnTo>
                  <a:lnTo>
                    <a:pt x="8692" y="4903706"/>
                  </a:lnTo>
                  <a:close/>
                </a:path>
              </a:pathLst>
            </a:custGeom>
            <a:solidFill>
              <a:schemeClr val="accent4">
                <a:alpha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5" name="Freihandform 34"/>
            <p:cNvSpPr/>
            <p:nvPr/>
          </p:nvSpPr>
          <p:spPr>
            <a:xfrm rot="2700000">
              <a:off x="3632354" y="2387531"/>
              <a:ext cx="5506461" cy="4030905"/>
            </a:xfrm>
            <a:custGeom>
              <a:avLst/>
              <a:gdLst>
                <a:gd name="connsiteX0" fmla="*/ 1512026 w 5506461"/>
                <a:gd name="connsiteY0" fmla="*/ 567727 h 4030905"/>
                <a:gd name="connsiteX1" fmla="*/ 3028280 w 5506461"/>
                <a:gd name="connsiteY1" fmla="*/ 573844 h 4030905"/>
                <a:gd name="connsiteX2" fmla="*/ 3025965 w 5506461"/>
                <a:gd name="connsiteY2" fmla="*/ 0 h 4030905"/>
                <a:gd name="connsiteX3" fmla="*/ 4023515 w 5506461"/>
                <a:gd name="connsiteY3" fmla="*/ 4025 h 4030905"/>
                <a:gd name="connsiteX4" fmla="*/ 4548588 w 5506461"/>
                <a:gd name="connsiteY4" fmla="*/ 529102 h 4030905"/>
                <a:gd name="connsiteX5" fmla="*/ 4548588 w 5506461"/>
                <a:gd name="connsiteY5" fmla="*/ 530009 h 4030905"/>
                <a:gd name="connsiteX6" fmla="*/ 5504760 w 5506461"/>
                <a:gd name="connsiteY6" fmla="*/ 530009 h 4030905"/>
                <a:gd name="connsiteX7" fmla="*/ 5504760 w 5506461"/>
                <a:gd name="connsiteY7" fmla="*/ 553406 h 4030905"/>
                <a:gd name="connsiteX8" fmla="*/ 5506459 w 5506461"/>
                <a:gd name="connsiteY8" fmla="*/ 553394 h 4030905"/>
                <a:gd name="connsiteX9" fmla="*/ 5506461 w 5506461"/>
                <a:gd name="connsiteY9" fmla="*/ 1564894 h 4030905"/>
                <a:gd name="connsiteX10" fmla="*/ 5035662 w 5506461"/>
                <a:gd name="connsiteY10" fmla="*/ 2035691 h 4030905"/>
                <a:gd name="connsiteX11" fmla="*/ 4453708 w 5506461"/>
                <a:gd name="connsiteY11" fmla="*/ 2035690 h 4030905"/>
                <a:gd name="connsiteX12" fmla="*/ 4453708 w 5506461"/>
                <a:gd name="connsiteY12" fmla="*/ 2040484 h 4030905"/>
                <a:gd name="connsiteX13" fmla="*/ 4449940 w 5506461"/>
                <a:gd name="connsiteY13" fmla="*/ 2036717 h 4030905"/>
                <a:gd name="connsiteX14" fmla="*/ 3506041 w 5506461"/>
                <a:gd name="connsiteY14" fmla="*/ 2980614 h 4030905"/>
                <a:gd name="connsiteX15" fmla="*/ 2503452 w 5506461"/>
                <a:gd name="connsiteY15" fmla="*/ 2980615 h 4030905"/>
                <a:gd name="connsiteX16" fmla="*/ 2503450 w 5506461"/>
                <a:gd name="connsiteY16" fmla="*/ 3580371 h 4030905"/>
                <a:gd name="connsiteX17" fmla="*/ 2503266 w 5506461"/>
                <a:gd name="connsiteY17" fmla="*/ 3580555 h 4030905"/>
                <a:gd name="connsiteX18" fmla="*/ 2503266 w 5506461"/>
                <a:gd name="connsiteY18" fmla="*/ 3707808 h 4030905"/>
                <a:gd name="connsiteX19" fmla="*/ 2503450 w 5506461"/>
                <a:gd name="connsiteY19" fmla="*/ 3708105 h 4030905"/>
                <a:gd name="connsiteX20" fmla="*/ 2503450 w 5506461"/>
                <a:gd name="connsiteY20" fmla="*/ 4030905 h 4030905"/>
                <a:gd name="connsiteX21" fmla="*/ 5885 w 5506461"/>
                <a:gd name="connsiteY21" fmla="*/ 4030904 h 4030905"/>
                <a:gd name="connsiteX22" fmla="*/ 0 w 5506461"/>
                <a:gd name="connsiteY22" fmla="*/ 2573041 h 4030905"/>
                <a:gd name="connsiteX23" fmla="*/ 497927 w 5506461"/>
                <a:gd name="connsiteY23" fmla="*/ 3070968 h 4030905"/>
                <a:gd name="connsiteX24" fmla="*/ 1509486 w 5506461"/>
                <a:gd name="connsiteY24" fmla="*/ 2059409 h 4030905"/>
                <a:gd name="connsiteX25" fmla="*/ 1509486 w 5506461"/>
                <a:gd name="connsiteY25" fmla="*/ 571690 h 4030905"/>
                <a:gd name="connsiteX26" fmla="*/ 1512042 w 5506461"/>
                <a:gd name="connsiteY26" fmla="*/ 571690 h 40309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</a:cxnLst>
              <a:rect l="l" t="t" r="r" b="b"/>
              <a:pathLst>
                <a:path w="5506461" h="4030905">
                  <a:moveTo>
                    <a:pt x="1512026" y="567727"/>
                  </a:moveTo>
                  <a:lnTo>
                    <a:pt x="3028280" y="573844"/>
                  </a:lnTo>
                  <a:lnTo>
                    <a:pt x="3025965" y="0"/>
                  </a:lnTo>
                  <a:lnTo>
                    <a:pt x="4023515" y="4025"/>
                  </a:lnTo>
                  <a:lnTo>
                    <a:pt x="4548588" y="529102"/>
                  </a:lnTo>
                  <a:lnTo>
                    <a:pt x="4548588" y="530009"/>
                  </a:lnTo>
                  <a:lnTo>
                    <a:pt x="5504760" y="530009"/>
                  </a:lnTo>
                  <a:lnTo>
                    <a:pt x="5504760" y="553406"/>
                  </a:lnTo>
                  <a:lnTo>
                    <a:pt x="5506459" y="553394"/>
                  </a:lnTo>
                  <a:lnTo>
                    <a:pt x="5506461" y="1564894"/>
                  </a:lnTo>
                  <a:lnTo>
                    <a:pt x="5035662" y="2035691"/>
                  </a:lnTo>
                  <a:lnTo>
                    <a:pt x="4453708" y="2035690"/>
                  </a:lnTo>
                  <a:lnTo>
                    <a:pt x="4453708" y="2040484"/>
                  </a:lnTo>
                  <a:lnTo>
                    <a:pt x="4449940" y="2036717"/>
                  </a:lnTo>
                  <a:lnTo>
                    <a:pt x="3506041" y="2980614"/>
                  </a:lnTo>
                  <a:lnTo>
                    <a:pt x="2503452" y="2980615"/>
                  </a:lnTo>
                  <a:lnTo>
                    <a:pt x="2503450" y="3580371"/>
                  </a:lnTo>
                  <a:lnTo>
                    <a:pt x="2503266" y="3580555"/>
                  </a:lnTo>
                  <a:lnTo>
                    <a:pt x="2503266" y="3707808"/>
                  </a:lnTo>
                  <a:lnTo>
                    <a:pt x="2503450" y="3708105"/>
                  </a:lnTo>
                  <a:lnTo>
                    <a:pt x="2503450" y="4030905"/>
                  </a:lnTo>
                  <a:lnTo>
                    <a:pt x="5885" y="4030904"/>
                  </a:lnTo>
                  <a:lnTo>
                    <a:pt x="0" y="2573041"/>
                  </a:lnTo>
                  <a:lnTo>
                    <a:pt x="497927" y="3070968"/>
                  </a:lnTo>
                  <a:lnTo>
                    <a:pt x="1509486" y="2059409"/>
                  </a:lnTo>
                  <a:lnTo>
                    <a:pt x="1509486" y="571690"/>
                  </a:lnTo>
                  <a:lnTo>
                    <a:pt x="1512042" y="571690"/>
                  </a:lnTo>
                  <a:close/>
                </a:path>
              </a:pathLst>
            </a:custGeom>
            <a:solidFill>
              <a:schemeClr val="accent4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48051712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martArt zum kopieren 03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el 1"/>
          <p:cNvSpPr>
            <a:spLocks noGrp="1"/>
          </p:cNvSpPr>
          <p:nvPr>
            <p:ph type="title" hasCustomPrompt="1"/>
          </p:nvPr>
        </p:nvSpPr>
        <p:spPr>
          <a:xfrm>
            <a:off x="695325" y="584200"/>
            <a:ext cx="10801351" cy="7921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/>
              <a:t>Fraktale zum kopieren 03</a:t>
            </a:r>
          </a:p>
        </p:txBody>
      </p:sp>
      <p:grpSp>
        <p:nvGrpSpPr>
          <p:cNvPr id="12" name="Gruppieren 11"/>
          <p:cNvGrpSpPr>
            <a:grpSpLocks noChangeAspect="1"/>
          </p:cNvGrpSpPr>
          <p:nvPr userDrawn="1"/>
        </p:nvGrpSpPr>
        <p:grpSpPr>
          <a:xfrm>
            <a:off x="7719958" y="2735489"/>
            <a:ext cx="4213320" cy="4213320"/>
            <a:chOff x="2124545" y="-780840"/>
            <a:chExt cx="7876393" cy="7876393"/>
          </a:xfrm>
          <a:solidFill>
            <a:schemeClr val="bg1"/>
          </a:solidFill>
        </p:grpSpPr>
        <p:sp>
          <p:nvSpPr>
            <p:cNvPr id="13" name="Freihandform 12"/>
            <p:cNvSpPr/>
            <p:nvPr/>
          </p:nvSpPr>
          <p:spPr>
            <a:xfrm>
              <a:off x="2124545" y="480015"/>
              <a:ext cx="7876393" cy="5845339"/>
            </a:xfrm>
            <a:custGeom>
              <a:avLst/>
              <a:gdLst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4990172 w 7876393"/>
                <a:gd name="connsiteY12" fmla="*/ 4608363 h 5845339"/>
                <a:gd name="connsiteX13" fmla="*/ 4990172 w 7876393"/>
                <a:gd name="connsiteY13" fmla="*/ 4671849 h 5845339"/>
                <a:gd name="connsiteX14" fmla="*/ 4926686 w 7876393"/>
                <a:gd name="connsiteY14" fmla="*/ 4671849 h 5845339"/>
                <a:gd name="connsiteX15" fmla="*/ 3753196 w 7876393"/>
                <a:gd name="connsiteY15" fmla="*/ 5845339 h 5845339"/>
                <a:gd name="connsiteX16" fmla="*/ 3062691 w 7876393"/>
                <a:gd name="connsiteY16" fmla="*/ 5154833 h 5845339"/>
                <a:gd name="connsiteX17" fmla="*/ 1086418 w 7876393"/>
                <a:gd name="connsiteY17" fmla="*/ 5154833 h 5845339"/>
                <a:gd name="connsiteX18" fmla="*/ 1086418 w 7876393"/>
                <a:gd name="connsiteY18" fmla="*/ 5138028 h 5845339"/>
                <a:gd name="connsiteX19" fmla="*/ 1078301 w 7876393"/>
                <a:gd name="connsiteY19" fmla="*/ 5146144 h 5845339"/>
                <a:gd name="connsiteX20" fmla="*/ 0 w 7876393"/>
                <a:gd name="connsiteY20" fmla="*/ 4067843 h 5845339"/>
                <a:gd name="connsiteX21" fmla="*/ 1020143 w 7876393"/>
                <a:gd name="connsiteY21" fmla="*/ 3047700 h 5845339"/>
                <a:gd name="connsiteX22" fmla="*/ 1020143 w 7876393"/>
                <a:gd name="connsiteY22" fmla="*/ 1047748 h 5845339"/>
                <a:gd name="connsiteX23" fmla="*/ 1009149 w 7876393"/>
                <a:gd name="connsiteY23" fmla="*/ 1036754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4990172 w 7876393"/>
                <a:gd name="connsiteY12" fmla="*/ 4608363 h 5845339"/>
                <a:gd name="connsiteX13" fmla="*/ 4926686 w 7876393"/>
                <a:gd name="connsiteY13" fmla="*/ 4671849 h 5845339"/>
                <a:gd name="connsiteX14" fmla="*/ 3753196 w 7876393"/>
                <a:gd name="connsiteY14" fmla="*/ 5845339 h 5845339"/>
                <a:gd name="connsiteX15" fmla="*/ 3062691 w 7876393"/>
                <a:gd name="connsiteY15" fmla="*/ 5154833 h 5845339"/>
                <a:gd name="connsiteX16" fmla="*/ 1086418 w 7876393"/>
                <a:gd name="connsiteY16" fmla="*/ 5154833 h 5845339"/>
                <a:gd name="connsiteX17" fmla="*/ 1086418 w 7876393"/>
                <a:gd name="connsiteY17" fmla="*/ 5138028 h 5845339"/>
                <a:gd name="connsiteX18" fmla="*/ 1078301 w 7876393"/>
                <a:gd name="connsiteY18" fmla="*/ 5146144 h 5845339"/>
                <a:gd name="connsiteX19" fmla="*/ 0 w 7876393"/>
                <a:gd name="connsiteY19" fmla="*/ 4067843 h 5845339"/>
                <a:gd name="connsiteX20" fmla="*/ 1020143 w 7876393"/>
                <a:gd name="connsiteY20" fmla="*/ 3047700 h 5845339"/>
                <a:gd name="connsiteX21" fmla="*/ 1020143 w 7876393"/>
                <a:gd name="connsiteY21" fmla="*/ 1047748 h 5845339"/>
                <a:gd name="connsiteX22" fmla="*/ 1009149 w 7876393"/>
                <a:gd name="connsiteY22" fmla="*/ 1036754 h 5845339"/>
                <a:gd name="connsiteX23" fmla="*/ 2045903 w 7876393"/>
                <a:gd name="connsiteY23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4926686 w 7876393"/>
                <a:gd name="connsiteY12" fmla="*/ 4671849 h 5845339"/>
                <a:gd name="connsiteX13" fmla="*/ 3753196 w 7876393"/>
                <a:gd name="connsiteY13" fmla="*/ 5845339 h 5845339"/>
                <a:gd name="connsiteX14" fmla="*/ 3062691 w 7876393"/>
                <a:gd name="connsiteY14" fmla="*/ 5154833 h 5845339"/>
                <a:gd name="connsiteX15" fmla="*/ 1086418 w 7876393"/>
                <a:gd name="connsiteY15" fmla="*/ 5154833 h 5845339"/>
                <a:gd name="connsiteX16" fmla="*/ 1086418 w 7876393"/>
                <a:gd name="connsiteY16" fmla="*/ 5138028 h 5845339"/>
                <a:gd name="connsiteX17" fmla="*/ 1078301 w 7876393"/>
                <a:gd name="connsiteY17" fmla="*/ 5146144 h 5845339"/>
                <a:gd name="connsiteX18" fmla="*/ 0 w 7876393"/>
                <a:gd name="connsiteY18" fmla="*/ 4067843 h 5845339"/>
                <a:gd name="connsiteX19" fmla="*/ 1020143 w 7876393"/>
                <a:gd name="connsiteY19" fmla="*/ 3047700 h 5845339"/>
                <a:gd name="connsiteX20" fmla="*/ 1020143 w 7876393"/>
                <a:gd name="connsiteY20" fmla="*/ 1047748 h 5845339"/>
                <a:gd name="connsiteX21" fmla="*/ 1009149 w 7876393"/>
                <a:gd name="connsiteY21" fmla="*/ 1036754 h 5845339"/>
                <a:gd name="connsiteX22" fmla="*/ 2045903 w 7876393"/>
                <a:gd name="connsiteY22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3753196 w 7876393"/>
                <a:gd name="connsiteY12" fmla="*/ 5845339 h 5845339"/>
                <a:gd name="connsiteX13" fmla="*/ 3062691 w 7876393"/>
                <a:gd name="connsiteY13" fmla="*/ 5154833 h 5845339"/>
                <a:gd name="connsiteX14" fmla="*/ 1086418 w 7876393"/>
                <a:gd name="connsiteY14" fmla="*/ 5154833 h 5845339"/>
                <a:gd name="connsiteX15" fmla="*/ 1086418 w 7876393"/>
                <a:gd name="connsiteY15" fmla="*/ 5138028 h 5845339"/>
                <a:gd name="connsiteX16" fmla="*/ 1078301 w 7876393"/>
                <a:gd name="connsiteY16" fmla="*/ 5146144 h 5845339"/>
                <a:gd name="connsiteX17" fmla="*/ 0 w 7876393"/>
                <a:gd name="connsiteY17" fmla="*/ 4067843 h 5845339"/>
                <a:gd name="connsiteX18" fmla="*/ 1020143 w 7876393"/>
                <a:gd name="connsiteY18" fmla="*/ 3047700 h 5845339"/>
                <a:gd name="connsiteX19" fmla="*/ 1020143 w 7876393"/>
                <a:gd name="connsiteY19" fmla="*/ 1047748 h 5845339"/>
                <a:gd name="connsiteX20" fmla="*/ 1009149 w 7876393"/>
                <a:gd name="connsiteY20" fmla="*/ 1036754 h 5845339"/>
                <a:gd name="connsiteX21" fmla="*/ 2045903 w 7876393"/>
                <a:gd name="connsiteY21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3753196 w 7876393"/>
                <a:gd name="connsiteY12" fmla="*/ 5845339 h 5845339"/>
                <a:gd name="connsiteX13" fmla="*/ 3062691 w 7876393"/>
                <a:gd name="connsiteY13" fmla="*/ 5154833 h 5845339"/>
                <a:gd name="connsiteX14" fmla="*/ 1086418 w 7876393"/>
                <a:gd name="connsiteY14" fmla="*/ 5154833 h 5845339"/>
                <a:gd name="connsiteX15" fmla="*/ 1086418 w 7876393"/>
                <a:gd name="connsiteY15" fmla="*/ 5138028 h 5845339"/>
                <a:gd name="connsiteX16" fmla="*/ 0 w 7876393"/>
                <a:gd name="connsiteY16" fmla="*/ 4067843 h 5845339"/>
                <a:gd name="connsiteX17" fmla="*/ 1020143 w 7876393"/>
                <a:gd name="connsiteY17" fmla="*/ 3047700 h 5845339"/>
                <a:gd name="connsiteX18" fmla="*/ 1020143 w 7876393"/>
                <a:gd name="connsiteY18" fmla="*/ 1047748 h 5845339"/>
                <a:gd name="connsiteX19" fmla="*/ 1009149 w 7876393"/>
                <a:gd name="connsiteY19" fmla="*/ 1036754 h 5845339"/>
                <a:gd name="connsiteX20" fmla="*/ 2045903 w 7876393"/>
                <a:gd name="connsiteY20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3753196 w 7876393"/>
                <a:gd name="connsiteY12" fmla="*/ 5845339 h 5845339"/>
                <a:gd name="connsiteX13" fmla="*/ 3062691 w 7876393"/>
                <a:gd name="connsiteY13" fmla="*/ 5154833 h 5845339"/>
                <a:gd name="connsiteX14" fmla="*/ 1086418 w 7876393"/>
                <a:gd name="connsiteY14" fmla="*/ 5154833 h 5845339"/>
                <a:gd name="connsiteX15" fmla="*/ 0 w 7876393"/>
                <a:gd name="connsiteY15" fmla="*/ 4067843 h 5845339"/>
                <a:gd name="connsiteX16" fmla="*/ 1020143 w 7876393"/>
                <a:gd name="connsiteY16" fmla="*/ 3047700 h 5845339"/>
                <a:gd name="connsiteX17" fmla="*/ 1020143 w 7876393"/>
                <a:gd name="connsiteY17" fmla="*/ 1047748 h 5845339"/>
                <a:gd name="connsiteX18" fmla="*/ 1009149 w 7876393"/>
                <a:gd name="connsiteY18" fmla="*/ 1036754 h 5845339"/>
                <a:gd name="connsiteX19" fmla="*/ 2045903 w 7876393"/>
                <a:gd name="connsiteY19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3753196 w 7876393"/>
                <a:gd name="connsiteY12" fmla="*/ 5845339 h 5845339"/>
                <a:gd name="connsiteX13" fmla="*/ 3062691 w 7876393"/>
                <a:gd name="connsiteY13" fmla="*/ 5154833 h 5845339"/>
                <a:gd name="connsiteX14" fmla="*/ 1086418 w 7876393"/>
                <a:gd name="connsiteY14" fmla="*/ 5154833 h 5845339"/>
                <a:gd name="connsiteX15" fmla="*/ 0 w 7876393"/>
                <a:gd name="connsiteY15" fmla="*/ 4067843 h 5845339"/>
                <a:gd name="connsiteX16" fmla="*/ 1020143 w 7876393"/>
                <a:gd name="connsiteY16" fmla="*/ 3047700 h 5845339"/>
                <a:gd name="connsiteX17" fmla="*/ 1020143 w 7876393"/>
                <a:gd name="connsiteY17" fmla="*/ 1047748 h 5845339"/>
                <a:gd name="connsiteX18" fmla="*/ 2045903 w 7876393"/>
                <a:gd name="connsiteY18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12875 h 5845339"/>
                <a:gd name="connsiteX4" fmla="*/ 7191886 w 7876393"/>
                <a:gd name="connsiteY4" fmla="*/ 312875 h 5845339"/>
                <a:gd name="connsiteX5" fmla="*/ 7191886 w 7876393"/>
                <a:gd name="connsiteY5" fmla="*/ 2391010 h 5845339"/>
                <a:gd name="connsiteX6" fmla="*/ 7876393 w 7876393"/>
                <a:gd name="connsiteY6" fmla="*/ 3075517 h 5845339"/>
                <a:gd name="connsiteX7" fmla="*/ 6532670 w 7876393"/>
                <a:gd name="connsiteY7" fmla="*/ 4419240 h 5845339"/>
                <a:gd name="connsiteX8" fmla="*/ 6518699 w 7876393"/>
                <a:gd name="connsiteY8" fmla="*/ 4405269 h 5845339"/>
                <a:gd name="connsiteX9" fmla="*/ 6518699 w 7876393"/>
                <a:gd name="connsiteY9" fmla="*/ 4419241 h 5845339"/>
                <a:gd name="connsiteX10" fmla="*/ 5179294 w 7876393"/>
                <a:gd name="connsiteY10" fmla="*/ 4419241 h 5845339"/>
                <a:gd name="connsiteX11" fmla="*/ 3753196 w 7876393"/>
                <a:gd name="connsiteY11" fmla="*/ 5845339 h 5845339"/>
                <a:gd name="connsiteX12" fmla="*/ 3062691 w 7876393"/>
                <a:gd name="connsiteY12" fmla="*/ 5154833 h 5845339"/>
                <a:gd name="connsiteX13" fmla="*/ 1086418 w 7876393"/>
                <a:gd name="connsiteY13" fmla="*/ 5154833 h 5845339"/>
                <a:gd name="connsiteX14" fmla="*/ 0 w 7876393"/>
                <a:gd name="connsiteY14" fmla="*/ 4067843 h 5845339"/>
                <a:gd name="connsiteX15" fmla="*/ 1020143 w 7876393"/>
                <a:gd name="connsiteY15" fmla="*/ 3047700 h 5845339"/>
                <a:gd name="connsiteX16" fmla="*/ 1020143 w 7876393"/>
                <a:gd name="connsiteY16" fmla="*/ 1047748 h 5845339"/>
                <a:gd name="connsiteX17" fmla="*/ 2045903 w 7876393"/>
                <a:gd name="connsiteY17" fmla="*/ 0 h 58453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7876393" h="5845339">
                  <a:moveTo>
                    <a:pt x="2045903" y="0"/>
                  </a:moveTo>
                  <a:lnTo>
                    <a:pt x="3405840" y="1359938"/>
                  </a:lnTo>
                  <a:lnTo>
                    <a:pt x="4812751" y="1359938"/>
                  </a:lnTo>
                  <a:lnTo>
                    <a:pt x="5849625" y="312875"/>
                  </a:lnTo>
                  <a:lnTo>
                    <a:pt x="7191886" y="312875"/>
                  </a:lnTo>
                  <a:lnTo>
                    <a:pt x="7191886" y="2391010"/>
                  </a:lnTo>
                  <a:lnTo>
                    <a:pt x="7876393" y="3075517"/>
                  </a:lnTo>
                  <a:lnTo>
                    <a:pt x="6532670" y="4419240"/>
                  </a:lnTo>
                  <a:lnTo>
                    <a:pt x="6518699" y="4405269"/>
                  </a:lnTo>
                  <a:lnTo>
                    <a:pt x="6518699" y="4419241"/>
                  </a:lnTo>
                  <a:lnTo>
                    <a:pt x="5179294" y="4419241"/>
                  </a:lnTo>
                  <a:lnTo>
                    <a:pt x="3753196" y="5845339"/>
                  </a:lnTo>
                  <a:lnTo>
                    <a:pt x="3062691" y="5154833"/>
                  </a:lnTo>
                  <a:lnTo>
                    <a:pt x="1086418" y="5154833"/>
                  </a:lnTo>
                  <a:lnTo>
                    <a:pt x="0" y="4067843"/>
                  </a:lnTo>
                  <a:lnTo>
                    <a:pt x="1020143" y="3047700"/>
                  </a:lnTo>
                  <a:lnTo>
                    <a:pt x="1020143" y="1047748"/>
                  </a:lnTo>
                  <a:lnTo>
                    <a:pt x="2045903" y="0"/>
                  </a:lnTo>
                  <a:close/>
                </a:path>
              </a:pathLst>
            </a:custGeom>
            <a:solidFill>
              <a:schemeClr val="accent2">
                <a:alpha val="5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4" name="Freihandform 13"/>
            <p:cNvSpPr/>
            <p:nvPr/>
          </p:nvSpPr>
          <p:spPr>
            <a:xfrm rot="2700000">
              <a:off x="2636266" y="234687"/>
              <a:ext cx="7876393" cy="5845339"/>
            </a:xfrm>
            <a:custGeom>
              <a:avLst/>
              <a:gdLst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4990172 w 7876393"/>
                <a:gd name="connsiteY12" fmla="*/ 4608363 h 5845339"/>
                <a:gd name="connsiteX13" fmla="*/ 4990172 w 7876393"/>
                <a:gd name="connsiteY13" fmla="*/ 4671849 h 5845339"/>
                <a:gd name="connsiteX14" fmla="*/ 4926686 w 7876393"/>
                <a:gd name="connsiteY14" fmla="*/ 4671849 h 5845339"/>
                <a:gd name="connsiteX15" fmla="*/ 3753196 w 7876393"/>
                <a:gd name="connsiteY15" fmla="*/ 5845339 h 5845339"/>
                <a:gd name="connsiteX16" fmla="*/ 3062691 w 7876393"/>
                <a:gd name="connsiteY16" fmla="*/ 5154833 h 5845339"/>
                <a:gd name="connsiteX17" fmla="*/ 1086418 w 7876393"/>
                <a:gd name="connsiteY17" fmla="*/ 5154833 h 5845339"/>
                <a:gd name="connsiteX18" fmla="*/ 1086418 w 7876393"/>
                <a:gd name="connsiteY18" fmla="*/ 5138028 h 5845339"/>
                <a:gd name="connsiteX19" fmla="*/ 1078301 w 7876393"/>
                <a:gd name="connsiteY19" fmla="*/ 5146144 h 5845339"/>
                <a:gd name="connsiteX20" fmla="*/ 0 w 7876393"/>
                <a:gd name="connsiteY20" fmla="*/ 4067843 h 5845339"/>
                <a:gd name="connsiteX21" fmla="*/ 1020143 w 7876393"/>
                <a:gd name="connsiteY21" fmla="*/ 3047700 h 5845339"/>
                <a:gd name="connsiteX22" fmla="*/ 1020143 w 7876393"/>
                <a:gd name="connsiteY22" fmla="*/ 1047748 h 5845339"/>
                <a:gd name="connsiteX23" fmla="*/ 1009149 w 7876393"/>
                <a:gd name="connsiteY23" fmla="*/ 1036754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4990172 w 7876393"/>
                <a:gd name="connsiteY12" fmla="*/ 4608363 h 5845339"/>
                <a:gd name="connsiteX13" fmla="*/ 4926686 w 7876393"/>
                <a:gd name="connsiteY13" fmla="*/ 4671849 h 5845339"/>
                <a:gd name="connsiteX14" fmla="*/ 3753196 w 7876393"/>
                <a:gd name="connsiteY14" fmla="*/ 5845339 h 5845339"/>
                <a:gd name="connsiteX15" fmla="*/ 3062691 w 7876393"/>
                <a:gd name="connsiteY15" fmla="*/ 5154833 h 5845339"/>
                <a:gd name="connsiteX16" fmla="*/ 1086418 w 7876393"/>
                <a:gd name="connsiteY16" fmla="*/ 5154833 h 5845339"/>
                <a:gd name="connsiteX17" fmla="*/ 1086418 w 7876393"/>
                <a:gd name="connsiteY17" fmla="*/ 5138028 h 5845339"/>
                <a:gd name="connsiteX18" fmla="*/ 1078301 w 7876393"/>
                <a:gd name="connsiteY18" fmla="*/ 5146144 h 5845339"/>
                <a:gd name="connsiteX19" fmla="*/ 0 w 7876393"/>
                <a:gd name="connsiteY19" fmla="*/ 4067843 h 5845339"/>
                <a:gd name="connsiteX20" fmla="*/ 1020143 w 7876393"/>
                <a:gd name="connsiteY20" fmla="*/ 3047700 h 5845339"/>
                <a:gd name="connsiteX21" fmla="*/ 1020143 w 7876393"/>
                <a:gd name="connsiteY21" fmla="*/ 1047748 h 5845339"/>
                <a:gd name="connsiteX22" fmla="*/ 1009149 w 7876393"/>
                <a:gd name="connsiteY22" fmla="*/ 1036754 h 5845339"/>
                <a:gd name="connsiteX23" fmla="*/ 2045903 w 7876393"/>
                <a:gd name="connsiteY23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4926686 w 7876393"/>
                <a:gd name="connsiteY12" fmla="*/ 4671849 h 5845339"/>
                <a:gd name="connsiteX13" fmla="*/ 3753196 w 7876393"/>
                <a:gd name="connsiteY13" fmla="*/ 5845339 h 5845339"/>
                <a:gd name="connsiteX14" fmla="*/ 3062691 w 7876393"/>
                <a:gd name="connsiteY14" fmla="*/ 5154833 h 5845339"/>
                <a:gd name="connsiteX15" fmla="*/ 1086418 w 7876393"/>
                <a:gd name="connsiteY15" fmla="*/ 5154833 h 5845339"/>
                <a:gd name="connsiteX16" fmla="*/ 1086418 w 7876393"/>
                <a:gd name="connsiteY16" fmla="*/ 5138028 h 5845339"/>
                <a:gd name="connsiteX17" fmla="*/ 1078301 w 7876393"/>
                <a:gd name="connsiteY17" fmla="*/ 5146144 h 5845339"/>
                <a:gd name="connsiteX18" fmla="*/ 0 w 7876393"/>
                <a:gd name="connsiteY18" fmla="*/ 4067843 h 5845339"/>
                <a:gd name="connsiteX19" fmla="*/ 1020143 w 7876393"/>
                <a:gd name="connsiteY19" fmla="*/ 3047700 h 5845339"/>
                <a:gd name="connsiteX20" fmla="*/ 1020143 w 7876393"/>
                <a:gd name="connsiteY20" fmla="*/ 1047748 h 5845339"/>
                <a:gd name="connsiteX21" fmla="*/ 1009149 w 7876393"/>
                <a:gd name="connsiteY21" fmla="*/ 1036754 h 5845339"/>
                <a:gd name="connsiteX22" fmla="*/ 2045903 w 7876393"/>
                <a:gd name="connsiteY22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3753196 w 7876393"/>
                <a:gd name="connsiteY12" fmla="*/ 5845339 h 5845339"/>
                <a:gd name="connsiteX13" fmla="*/ 3062691 w 7876393"/>
                <a:gd name="connsiteY13" fmla="*/ 5154833 h 5845339"/>
                <a:gd name="connsiteX14" fmla="*/ 1086418 w 7876393"/>
                <a:gd name="connsiteY14" fmla="*/ 5154833 h 5845339"/>
                <a:gd name="connsiteX15" fmla="*/ 1086418 w 7876393"/>
                <a:gd name="connsiteY15" fmla="*/ 5138028 h 5845339"/>
                <a:gd name="connsiteX16" fmla="*/ 1078301 w 7876393"/>
                <a:gd name="connsiteY16" fmla="*/ 5146144 h 5845339"/>
                <a:gd name="connsiteX17" fmla="*/ 0 w 7876393"/>
                <a:gd name="connsiteY17" fmla="*/ 4067843 h 5845339"/>
                <a:gd name="connsiteX18" fmla="*/ 1020143 w 7876393"/>
                <a:gd name="connsiteY18" fmla="*/ 3047700 h 5845339"/>
                <a:gd name="connsiteX19" fmla="*/ 1020143 w 7876393"/>
                <a:gd name="connsiteY19" fmla="*/ 1047748 h 5845339"/>
                <a:gd name="connsiteX20" fmla="*/ 1009149 w 7876393"/>
                <a:gd name="connsiteY20" fmla="*/ 1036754 h 5845339"/>
                <a:gd name="connsiteX21" fmla="*/ 2045903 w 7876393"/>
                <a:gd name="connsiteY21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3753196 w 7876393"/>
                <a:gd name="connsiteY12" fmla="*/ 5845339 h 5845339"/>
                <a:gd name="connsiteX13" fmla="*/ 3062691 w 7876393"/>
                <a:gd name="connsiteY13" fmla="*/ 5154833 h 5845339"/>
                <a:gd name="connsiteX14" fmla="*/ 1086418 w 7876393"/>
                <a:gd name="connsiteY14" fmla="*/ 5154833 h 5845339"/>
                <a:gd name="connsiteX15" fmla="*/ 1086418 w 7876393"/>
                <a:gd name="connsiteY15" fmla="*/ 5138028 h 5845339"/>
                <a:gd name="connsiteX16" fmla="*/ 0 w 7876393"/>
                <a:gd name="connsiteY16" fmla="*/ 4067843 h 5845339"/>
                <a:gd name="connsiteX17" fmla="*/ 1020143 w 7876393"/>
                <a:gd name="connsiteY17" fmla="*/ 3047700 h 5845339"/>
                <a:gd name="connsiteX18" fmla="*/ 1020143 w 7876393"/>
                <a:gd name="connsiteY18" fmla="*/ 1047748 h 5845339"/>
                <a:gd name="connsiteX19" fmla="*/ 1009149 w 7876393"/>
                <a:gd name="connsiteY19" fmla="*/ 1036754 h 5845339"/>
                <a:gd name="connsiteX20" fmla="*/ 2045903 w 7876393"/>
                <a:gd name="connsiteY20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3753196 w 7876393"/>
                <a:gd name="connsiteY12" fmla="*/ 5845339 h 5845339"/>
                <a:gd name="connsiteX13" fmla="*/ 3062691 w 7876393"/>
                <a:gd name="connsiteY13" fmla="*/ 5154833 h 5845339"/>
                <a:gd name="connsiteX14" fmla="*/ 1086418 w 7876393"/>
                <a:gd name="connsiteY14" fmla="*/ 5154833 h 5845339"/>
                <a:gd name="connsiteX15" fmla="*/ 0 w 7876393"/>
                <a:gd name="connsiteY15" fmla="*/ 4067843 h 5845339"/>
                <a:gd name="connsiteX16" fmla="*/ 1020143 w 7876393"/>
                <a:gd name="connsiteY16" fmla="*/ 3047700 h 5845339"/>
                <a:gd name="connsiteX17" fmla="*/ 1020143 w 7876393"/>
                <a:gd name="connsiteY17" fmla="*/ 1047748 h 5845339"/>
                <a:gd name="connsiteX18" fmla="*/ 1009149 w 7876393"/>
                <a:gd name="connsiteY18" fmla="*/ 1036754 h 5845339"/>
                <a:gd name="connsiteX19" fmla="*/ 2045903 w 7876393"/>
                <a:gd name="connsiteY19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23063 h 5845339"/>
                <a:gd name="connsiteX4" fmla="*/ 5849625 w 7876393"/>
                <a:gd name="connsiteY4" fmla="*/ 312875 h 5845339"/>
                <a:gd name="connsiteX5" fmla="*/ 7191886 w 7876393"/>
                <a:gd name="connsiteY5" fmla="*/ 312875 h 5845339"/>
                <a:gd name="connsiteX6" fmla="*/ 7191886 w 7876393"/>
                <a:gd name="connsiteY6" fmla="*/ 2391010 h 5845339"/>
                <a:gd name="connsiteX7" fmla="*/ 7876393 w 7876393"/>
                <a:gd name="connsiteY7" fmla="*/ 3075517 h 5845339"/>
                <a:gd name="connsiteX8" fmla="*/ 6532670 w 7876393"/>
                <a:gd name="connsiteY8" fmla="*/ 4419240 h 5845339"/>
                <a:gd name="connsiteX9" fmla="*/ 6518699 w 7876393"/>
                <a:gd name="connsiteY9" fmla="*/ 4405269 h 5845339"/>
                <a:gd name="connsiteX10" fmla="*/ 6518699 w 7876393"/>
                <a:gd name="connsiteY10" fmla="*/ 4419241 h 5845339"/>
                <a:gd name="connsiteX11" fmla="*/ 5179294 w 7876393"/>
                <a:gd name="connsiteY11" fmla="*/ 4419241 h 5845339"/>
                <a:gd name="connsiteX12" fmla="*/ 3753196 w 7876393"/>
                <a:gd name="connsiteY12" fmla="*/ 5845339 h 5845339"/>
                <a:gd name="connsiteX13" fmla="*/ 3062691 w 7876393"/>
                <a:gd name="connsiteY13" fmla="*/ 5154833 h 5845339"/>
                <a:gd name="connsiteX14" fmla="*/ 1086418 w 7876393"/>
                <a:gd name="connsiteY14" fmla="*/ 5154833 h 5845339"/>
                <a:gd name="connsiteX15" fmla="*/ 0 w 7876393"/>
                <a:gd name="connsiteY15" fmla="*/ 4067843 h 5845339"/>
                <a:gd name="connsiteX16" fmla="*/ 1020143 w 7876393"/>
                <a:gd name="connsiteY16" fmla="*/ 3047700 h 5845339"/>
                <a:gd name="connsiteX17" fmla="*/ 1020143 w 7876393"/>
                <a:gd name="connsiteY17" fmla="*/ 1047748 h 5845339"/>
                <a:gd name="connsiteX18" fmla="*/ 2045903 w 7876393"/>
                <a:gd name="connsiteY18" fmla="*/ 0 h 5845339"/>
                <a:gd name="connsiteX0" fmla="*/ 2045903 w 7876393"/>
                <a:gd name="connsiteY0" fmla="*/ 0 h 5845339"/>
                <a:gd name="connsiteX1" fmla="*/ 3405840 w 7876393"/>
                <a:gd name="connsiteY1" fmla="*/ 1359938 h 5845339"/>
                <a:gd name="connsiteX2" fmla="*/ 4812751 w 7876393"/>
                <a:gd name="connsiteY2" fmla="*/ 1359938 h 5845339"/>
                <a:gd name="connsiteX3" fmla="*/ 5849625 w 7876393"/>
                <a:gd name="connsiteY3" fmla="*/ 312875 h 5845339"/>
                <a:gd name="connsiteX4" fmla="*/ 7191886 w 7876393"/>
                <a:gd name="connsiteY4" fmla="*/ 312875 h 5845339"/>
                <a:gd name="connsiteX5" fmla="*/ 7191886 w 7876393"/>
                <a:gd name="connsiteY5" fmla="*/ 2391010 h 5845339"/>
                <a:gd name="connsiteX6" fmla="*/ 7876393 w 7876393"/>
                <a:gd name="connsiteY6" fmla="*/ 3075517 h 5845339"/>
                <a:gd name="connsiteX7" fmla="*/ 6532670 w 7876393"/>
                <a:gd name="connsiteY7" fmla="*/ 4419240 h 5845339"/>
                <a:gd name="connsiteX8" fmla="*/ 6518699 w 7876393"/>
                <a:gd name="connsiteY8" fmla="*/ 4405269 h 5845339"/>
                <a:gd name="connsiteX9" fmla="*/ 6518699 w 7876393"/>
                <a:gd name="connsiteY9" fmla="*/ 4419241 h 5845339"/>
                <a:gd name="connsiteX10" fmla="*/ 5179294 w 7876393"/>
                <a:gd name="connsiteY10" fmla="*/ 4419241 h 5845339"/>
                <a:gd name="connsiteX11" fmla="*/ 3753196 w 7876393"/>
                <a:gd name="connsiteY11" fmla="*/ 5845339 h 5845339"/>
                <a:gd name="connsiteX12" fmla="*/ 3062691 w 7876393"/>
                <a:gd name="connsiteY12" fmla="*/ 5154833 h 5845339"/>
                <a:gd name="connsiteX13" fmla="*/ 1086418 w 7876393"/>
                <a:gd name="connsiteY13" fmla="*/ 5154833 h 5845339"/>
                <a:gd name="connsiteX14" fmla="*/ 0 w 7876393"/>
                <a:gd name="connsiteY14" fmla="*/ 4067843 h 5845339"/>
                <a:gd name="connsiteX15" fmla="*/ 1020143 w 7876393"/>
                <a:gd name="connsiteY15" fmla="*/ 3047700 h 5845339"/>
                <a:gd name="connsiteX16" fmla="*/ 1020143 w 7876393"/>
                <a:gd name="connsiteY16" fmla="*/ 1047748 h 5845339"/>
                <a:gd name="connsiteX17" fmla="*/ 2045903 w 7876393"/>
                <a:gd name="connsiteY17" fmla="*/ 0 h 58453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7876393" h="5845339">
                  <a:moveTo>
                    <a:pt x="2045903" y="0"/>
                  </a:moveTo>
                  <a:lnTo>
                    <a:pt x="3405840" y="1359938"/>
                  </a:lnTo>
                  <a:lnTo>
                    <a:pt x="4812751" y="1359938"/>
                  </a:lnTo>
                  <a:lnTo>
                    <a:pt x="5849625" y="312875"/>
                  </a:lnTo>
                  <a:lnTo>
                    <a:pt x="7191886" y="312875"/>
                  </a:lnTo>
                  <a:lnTo>
                    <a:pt x="7191886" y="2391010"/>
                  </a:lnTo>
                  <a:lnTo>
                    <a:pt x="7876393" y="3075517"/>
                  </a:lnTo>
                  <a:lnTo>
                    <a:pt x="6532670" y="4419240"/>
                  </a:lnTo>
                  <a:lnTo>
                    <a:pt x="6518699" y="4405269"/>
                  </a:lnTo>
                  <a:lnTo>
                    <a:pt x="6518699" y="4419241"/>
                  </a:lnTo>
                  <a:lnTo>
                    <a:pt x="5179294" y="4419241"/>
                  </a:lnTo>
                  <a:lnTo>
                    <a:pt x="3753196" y="5845339"/>
                  </a:lnTo>
                  <a:lnTo>
                    <a:pt x="3062691" y="5154833"/>
                  </a:lnTo>
                  <a:lnTo>
                    <a:pt x="1086418" y="5154833"/>
                  </a:lnTo>
                  <a:lnTo>
                    <a:pt x="0" y="4067843"/>
                  </a:lnTo>
                  <a:lnTo>
                    <a:pt x="1020143" y="3047700"/>
                  </a:lnTo>
                  <a:lnTo>
                    <a:pt x="1020143" y="1047748"/>
                  </a:lnTo>
                  <a:lnTo>
                    <a:pt x="2045903" y="0"/>
                  </a:lnTo>
                  <a:close/>
                </a:path>
              </a:pathLst>
            </a:custGeom>
            <a:solidFill>
              <a:schemeClr val="accent2">
                <a:alpha val="5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15" name="Gruppieren 14"/>
          <p:cNvGrpSpPr/>
          <p:nvPr userDrawn="1"/>
        </p:nvGrpSpPr>
        <p:grpSpPr>
          <a:xfrm>
            <a:off x="5128230" y="777116"/>
            <a:ext cx="3371767" cy="3371767"/>
            <a:chOff x="2276043" y="305381"/>
            <a:chExt cx="6808339" cy="6808339"/>
          </a:xfrm>
        </p:grpSpPr>
        <p:sp>
          <p:nvSpPr>
            <p:cNvPr id="16" name="Freihandform 15"/>
            <p:cNvSpPr/>
            <p:nvPr/>
          </p:nvSpPr>
          <p:spPr>
            <a:xfrm rot="18900000" flipV="1">
              <a:off x="2276043" y="959721"/>
              <a:ext cx="6808339" cy="5031310"/>
            </a:xfrm>
            <a:custGeom>
              <a:avLst/>
              <a:gdLst>
                <a:gd name="connsiteX0" fmla="*/ 1512026 w 5506461"/>
                <a:gd name="connsiteY0" fmla="*/ 567727 h 4030905"/>
                <a:gd name="connsiteX1" fmla="*/ 3028280 w 5506461"/>
                <a:gd name="connsiteY1" fmla="*/ 573844 h 4030905"/>
                <a:gd name="connsiteX2" fmla="*/ 3025965 w 5506461"/>
                <a:gd name="connsiteY2" fmla="*/ 0 h 4030905"/>
                <a:gd name="connsiteX3" fmla="*/ 4023515 w 5506461"/>
                <a:gd name="connsiteY3" fmla="*/ 4025 h 4030905"/>
                <a:gd name="connsiteX4" fmla="*/ 4548588 w 5506461"/>
                <a:gd name="connsiteY4" fmla="*/ 529102 h 4030905"/>
                <a:gd name="connsiteX5" fmla="*/ 4548588 w 5506461"/>
                <a:gd name="connsiteY5" fmla="*/ 530009 h 4030905"/>
                <a:gd name="connsiteX6" fmla="*/ 5504760 w 5506461"/>
                <a:gd name="connsiteY6" fmla="*/ 530009 h 4030905"/>
                <a:gd name="connsiteX7" fmla="*/ 5504760 w 5506461"/>
                <a:gd name="connsiteY7" fmla="*/ 553406 h 4030905"/>
                <a:gd name="connsiteX8" fmla="*/ 5506459 w 5506461"/>
                <a:gd name="connsiteY8" fmla="*/ 553394 h 4030905"/>
                <a:gd name="connsiteX9" fmla="*/ 5506461 w 5506461"/>
                <a:gd name="connsiteY9" fmla="*/ 1564894 h 4030905"/>
                <a:gd name="connsiteX10" fmla="*/ 5035662 w 5506461"/>
                <a:gd name="connsiteY10" fmla="*/ 2035691 h 4030905"/>
                <a:gd name="connsiteX11" fmla="*/ 4453708 w 5506461"/>
                <a:gd name="connsiteY11" fmla="*/ 2035690 h 4030905"/>
                <a:gd name="connsiteX12" fmla="*/ 4453708 w 5506461"/>
                <a:gd name="connsiteY12" fmla="*/ 2040484 h 4030905"/>
                <a:gd name="connsiteX13" fmla="*/ 4449940 w 5506461"/>
                <a:gd name="connsiteY13" fmla="*/ 2036717 h 4030905"/>
                <a:gd name="connsiteX14" fmla="*/ 3506041 w 5506461"/>
                <a:gd name="connsiteY14" fmla="*/ 2980614 h 4030905"/>
                <a:gd name="connsiteX15" fmla="*/ 2503452 w 5506461"/>
                <a:gd name="connsiteY15" fmla="*/ 2980615 h 4030905"/>
                <a:gd name="connsiteX16" fmla="*/ 2503450 w 5506461"/>
                <a:gd name="connsiteY16" fmla="*/ 3580371 h 4030905"/>
                <a:gd name="connsiteX17" fmla="*/ 2503266 w 5506461"/>
                <a:gd name="connsiteY17" fmla="*/ 3580555 h 4030905"/>
                <a:gd name="connsiteX18" fmla="*/ 2503266 w 5506461"/>
                <a:gd name="connsiteY18" fmla="*/ 3707808 h 4030905"/>
                <a:gd name="connsiteX19" fmla="*/ 2503450 w 5506461"/>
                <a:gd name="connsiteY19" fmla="*/ 3708105 h 4030905"/>
                <a:gd name="connsiteX20" fmla="*/ 2503450 w 5506461"/>
                <a:gd name="connsiteY20" fmla="*/ 4030905 h 4030905"/>
                <a:gd name="connsiteX21" fmla="*/ 5885 w 5506461"/>
                <a:gd name="connsiteY21" fmla="*/ 4030904 h 4030905"/>
                <a:gd name="connsiteX22" fmla="*/ 0 w 5506461"/>
                <a:gd name="connsiteY22" fmla="*/ 2573041 h 4030905"/>
                <a:gd name="connsiteX23" fmla="*/ 497927 w 5506461"/>
                <a:gd name="connsiteY23" fmla="*/ 3070968 h 4030905"/>
                <a:gd name="connsiteX24" fmla="*/ 1509486 w 5506461"/>
                <a:gd name="connsiteY24" fmla="*/ 2059409 h 4030905"/>
                <a:gd name="connsiteX25" fmla="*/ 1509486 w 5506461"/>
                <a:gd name="connsiteY25" fmla="*/ 571690 h 4030905"/>
                <a:gd name="connsiteX26" fmla="*/ 1512042 w 5506461"/>
                <a:gd name="connsiteY26" fmla="*/ 571690 h 40309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</a:cxnLst>
              <a:rect l="l" t="t" r="r" b="b"/>
              <a:pathLst>
                <a:path w="5506461" h="4030905">
                  <a:moveTo>
                    <a:pt x="1512026" y="567727"/>
                  </a:moveTo>
                  <a:lnTo>
                    <a:pt x="3028280" y="573844"/>
                  </a:lnTo>
                  <a:lnTo>
                    <a:pt x="3025965" y="0"/>
                  </a:lnTo>
                  <a:lnTo>
                    <a:pt x="4023515" y="4025"/>
                  </a:lnTo>
                  <a:lnTo>
                    <a:pt x="4548588" y="529102"/>
                  </a:lnTo>
                  <a:lnTo>
                    <a:pt x="4548588" y="530009"/>
                  </a:lnTo>
                  <a:lnTo>
                    <a:pt x="5504760" y="530009"/>
                  </a:lnTo>
                  <a:lnTo>
                    <a:pt x="5504760" y="553406"/>
                  </a:lnTo>
                  <a:lnTo>
                    <a:pt x="5506459" y="553394"/>
                  </a:lnTo>
                  <a:lnTo>
                    <a:pt x="5506461" y="1564894"/>
                  </a:lnTo>
                  <a:lnTo>
                    <a:pt x="5035662" y="2035691"/>
                  </a:lnTo>
                  <a:lnTo>
                    <a:pt x="4453708" y="2035690"/>
                  </a:lnTo>
                  <a:lnTo>
                    <a:pt x="4453708" y="2040484"/>
                  </a:lnTo>
                  <a:lnTo>
                    <a:pt x="4449940" y="2036717"/>
                  </a:lnTo>
                  <a:lnTo>
                    <a:pt x="3506041" y="2980614"/>
                  </a:lnTo>
                  <a:lnTo>
                    <a:pt x="2503452" y="2980615"/>
                  </a:lnTo>
                  <a:lnTo>
                    <a:pt x="2503450" y="3580371"/>
                  </a:lnTo>
                  <a:lnTo>
                    <a:pt x="2503266" y="3580555"/>
                  </a:lnTo>
                  <a:lnTo>
                    <a:pt x="2503266" y="3707808"/>
                  </a:lnTo>
                  <a:lnTo>
                    <a:pt x="2503450" y="3708105"/>
                  </a:lnTo>
                  <a:lnTo>
                    <a:pt x="2503450" y="4030905"/>
                  </a:lnTo>
                  <a:lnTo>
                    <a:pt x="5885" y="4030904"/>
                  </a:lnTo>
                  <a:lnTo>
                    <a:pt x="0" y="2573041"/>
                  </a:lnTo>
                  <a:lnTo>
                    <a:pt x="497927" y="3070968"/>
                  </a:lnTo>
                  <a:lnTo>
                    <a:pt x="1509486" y="2059409"/>
                  </a:lnTo>
                  <a:lnTo>
                    <a:pt x="1509486" y="571690"/>
                  </a:lnTo>
                  <a:lnTo>
                    <a:pt x="1512042" y="571690"/>
                  </a:lnTo>
                  <a:close/>
                </a:path>
              </a:pathLst>
            </a:custGeom>
            <a:solidFill>
              <a:schemeClr val="accent2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17" name="Freihandform 16"/>
            <p:cNvSpPr/>
            <p:nvPr/>
          </p:nvSpPr>
          <p:spPr>
            <a:xfrm rot="2700000">
              <a:off x="2788998" y="1193896"/>
              <a:ext cx="6808339" cy="5031310"/>
            </a:xfrm>
            <a:custGeom>
              <a:avLst/>
              <a:gdLst>
                <a:gd name="connsiteX0" fmla="*/ 1512026 w 5506461"/>
                <a:gd name="connsiteY0" fmla="*/ 567727 h 4030905"/>
                <a:gd name="connsiteX1" fmla="*/ 3028280 w 5506461"/>
                <a:gd name="connsiteY1" fmla="*/ 573844 h 4030905"/>
                <a:gd name="connsiteX2" fmla="*/ 3025965 w 5506461"/>
                <a:gd name="connsiteY2" fmla="*/ 0 h 4030905"/>
                <a:gd name="connsiteX3" fmla="*/ 4023515 w 5506461"/>
                <a:gd name="connsiteY3" fmla="*/ 4025 h 4030905"/>
                <a:gd name="connsiteX4" fmla="*/ 4548588 w 5506461"/>
                <a:gd name="connsiteY4" fmla="*/ 529102 h 4030905"/>
                <a:gd name="connsiteX5" fmla="*/ 4548588 w 5506461"/>
                <a:gd name="connsiteY5" fmla="*/ 530009 h 4030905"/>
                <a:gd name="connsiteX6" fmla="*/ 5504760 w 5506461"/>
                <a:gd name="connsiteY6" fmla="*/ 530009 h 4030905"/>
                <a:gd name="connsiteX7" fmla="*/ 5504760 w 5506461"/>
                <a:gd name="connsiteY7" fmla="*/ 553406 h 4030905"/>
                <a:gd name="connsiteX8" fmla="*/ 5506459 w 5506461"/>
                <a:gd name="connsiteY8" fmla="*/ 553394 h 4030905"/>
                <a:gd name="connsiteX9" fmla="*/ 5506461 w 5506461"/>
                <a:gd name="connsiteY9" fmla="*/ 1564894 h 4030905"/>
                <a:gd name="connsiteX10" fmla="*/ 5035662 w 5506461"/>
                <a:gd name="connsiteY10" fmla="*/ 2035691 h 4030905"/>
                <a:gd name="connsiteX11" fmla="*/ 4453708 w 5506461"/>
                <a:gd name="connsiteY11" fmla="*/ 2035690 h 4030905"/>
                <a:gd name="connsiteX12" fmla="*/ 4453708 w 5506461"/>
                <a:gd name="connsiteY12" fmla="*/ 2040484 h 4030905"/>
                <a:gd name="connsiteX13" fmla="*/ 4449940 w 5506461"/>
                <a:gd name="connsiteY13" fmla="*/ 2036717 h 4030905"/>
                <a:gd name="connsiteX14" fmla="*/ 3506041 w 5506461"/>
                <a:gd name="connsiteY14" fmla="*/ 2980614 h 4030905"/>
                <a:gd name="connsiteX15" fmla="*/ 2503452 w 5506461"/>
                <a:gd name="connsiteY15" fmla="*/ 2980615 h 4030905"/>
                <a:gd name="connsiteX16" fmla="*/ 2503450 w 5506461"/>
                <a:gd name="connsiteY16" fmla="*/ 3580371 h 4030905"/>
                <a:gd name="connsiteX17" fmla="*/ 2503266 w 5506461"/>
                <a:gd name="connsiteY17" fmla="*/ 3580555 h 4030905"/>
                <a:gd name="connsiteX18" fmla="*/ 2503266 w 5506461"/>
                <a:gd name="connsiteY18" fmla="*/ 3707808 h 4030905"/>
                <a:gd name="connsiteX19" fmla="*/ 2503450 w 5506461"/>
                <a:gd name="connsiteY19" fmla="*/ 3708105 h 4030905"/>
                <a:gd name="connsiteX20" fmla="*/ 2503450 w 5506461"/>
                <a:gd name="connsiteY20" fmla="*/ 4030905 h 4030905"/>
                <a:gd name="connsiteX21" fmla="*/ 5885 w 5506461"/>
                <a:gd name="connsiteY21" fmla="*/ 4030904 h 4030905"/>
                <a:gd name="connsiteX22" fmla="*/ 0 w 5506461"/>
                <a:gd name="connsiteY22" fmla="*/ 2573041 h 4030905"/>
                <a:gd name="connsiteX23" fmla="*/ 497927 w 5506461"/>
                <a:gd name="connsiteY23" fmla="*/ 3070968 h 4030905"/>
                <a:gd name="connsiteX24" fmla="*/ 1509486 w 5506461"/>
                <a:gd name="connsiteY24" fmla="*/ 2059409 h 4030905"/>
                <a:gd name="connsiteX25" fmla="*/ 1509486 w 5506461"/>
                <a:gd name="connsiteY25" fmla="*/ 571690 h 4030905"/>
                <a:gd name="connsiteX26" fmla="*/ 1512042 w 5506461"/>
                <a:gd name="connsiteY26" fmla="*/ 571690 h 40309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</a:cxnLst>
              <a:rect l="l" t="t" r="r" b="b"/>
              <a:pathLst>
                <a:path w="5506461" h="4030905">
                  <a:moveTo>
                    <a:pt x="1512026" y="567727"/>
                  </a:moveTo>
                  <a:lnTo>
                    <a:pt x="3028280" y="573844"/>
                  </a:lnTo>
                  <a:lnTo>
                    <a:pt x="3025965" y="0"/>
                  </a:lnTo>
                  <a:lnTo>
                    <a:pt x="4023515" y="4025"/>
                  </a:lnTo>
                  <a:lnTo>
                    <a:pt x="4548588" y="529102"/>
                  </a:lnTo>
                  <a:lnTo>
                    <a:pt x="4548588" y="530009"/>
                  </a:lnTo>
                  <a:lnTo>
                    <a:pt x="5504760" y="530009"/>
                  </a:lnTo>
                  <a:lnTo>
                    <a:pt x="5504760" y="553406"/>
                  </a:lnTo>
                  <a:lnTo>
                    <a:pt x="5506459" y="553394"/>
                  </a:lnTo>
                  <a:lnTo>
                    <a:pt x="5506461" y="1564894"/>
                  </a:lnTo>
                  <a:lnTo>
                    <a:pt x="5035662" y="2035691"/>
                  </a:lnTo>
                  <a:lnTo>
                    <a:pt x="4453708" y="2035690"/>
                  </a:lnTo>
                  <a:lnTo>
                    <a:pt x="4453708" y="2040484"/>
                  </a:lnTo>
                  <a:lnTo>
                    <a:pt x="4449940" y="2036717"/>
                  </a:lnTo>
                  <a:lnTo>
                    <a:pt x="3506041" y="2980614"/>
                  </a:lnTo>
                  <a:lnTo>
                    <a:pt x="2503452" y="2980615"/>
                  </a:lnTo>
                  <a:lnTo>
                    <a:pt x="2503450" y="3580371"/>
                  </a:lnTo>
                  <a:lnTo>
                    <a:pt x="2503266" y="3580555"/>
                  </a:lnTo>
                  <a:lnTo>
                    <a:pt x="2503266" y="3707808"/>
                  </a:lnTo>
                  <a:lnTo>
                    <a:pt x="2503450" y="3708105"/>
                  </a:lnTo>
                  <a:lnTo>
                    <a:pt x="2503450" y="4030905"/>
                  </a:lnTo>
                  <a:lnTo>
                    <a:pt x="5885" y="4030904"/>
                  </a:lnTo>
                  <a:lnTo>
                    <a:pt x="0" y="2573041"/>
                  </a:lnTo>
                  <a:lnTo>
                    <a:pt x="497927" y="3070968"/>
                  </a:lnTo>
                  <a:lnTo>
                    <a:pt x="1509486" y="2059409"/>
                  </a:lnTo>
                  <a:lnTo>
                    <a:pt x="1509486" y="571690"/>
                  </a:lnTo>
                  <a:lnTo>
                    <a:pt x="1512042" y="571690"/>
                  </a:lnTo>
                  <a:close/>
                </a:path>
              </a:pathLst>
            </a:custGeom>
            <a:solidFill>
              <a:schemeClr val="accent2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grpSp>
        <p:nvGrpSpPr>
          <p:cNvPr id="18" name="Gruppieren 17"/>
          <p:cNvGrpSpPr/>
          <p:nvPr userDrawn="1"/>
        </p:nvGrpSpPr>
        <p:grpSpPr>
          <a:xfrm>
            <a:off x="1105812" y="926306"/>
            <a:ext cx="3191905" cy="3855172"/>
            <a:chOff x="2146278" y="514151"/>
            <a:chExt cx="5636992" cy="6808339"/>
          </a:xfrm>
        </p:grpSpPr>
        <p:sp>
          <p:nvSpPr>
            <p:cNvPr id="19" name="Freihandform 18"/>
            <p:cNvSpPr/>
            <p:nvPr/>
          </p:nvSpPr>
          <p:spPr>
            <a:xfrm rot="2700000">
              <a:off x="1863445" y="1402666"/>
              <a:ext cx="6808339" cy="5031310"/>
            </a:xfrm>
            <a:custGeom>
              <a:avLst/>
              <a:gdLst>
                <a:gd name="connsiteX0" fmla="*/ 1512026 w 5506461"/>
                <a:gd name="connsiteY0" fmla="*/ 567727 h 4030905"/>
                <a:gd name="connsiteX1" fmla="*/ 3028280 w 5506461"/>
                <a:gd name="connsiteY1" fmla="*/ 573844 h 4030905"/>
                <a:gd name="connsiteX2" fmla="*/ 3025965 w 5506461"/>
                <a:gd name="connsiteY2" fmla="*/ 0 h 4030905"/>
                <a:gd name="connsiteX3" fmla="*/ 4023515 w 5506461"/>
                <a:gd name="connsiteY3" fmla="*/ 4025 h 4030905"/>
                <a:gd name="connsiteX4" fmla="*/ 4548588 w 5506461"/>
                <a:gd name="connsiteY4" fmla="*/ 529102 h 4030905"/>
                <a:gd name="connsiteX5" fmla="*/ 4548588 w 5506461"/>
                <a:gd name="connsiteY5" fmla="*/ 530009 h 4030905"/>
                <a:gd name="connsiteX6" fmla="*/ 5504760 w 5506461"/>
                <a:gd name="connsiteY6" fmla="*/ 530009 h 4030905"/>
                <a:gd name="connsiteX7" fmla="*/ 5504760 w 5506461"/>
                <a:gd name="connsiteY7" fmla="*/ 553406 h 4030905"/>
                <a:gd name="connsiteX8" fmla="*/ 5506459 w 5506461"/>
                <a:gd name="connsiteY8" fmla="*/ 553394 h 4030905"/>
                <a:gd name="connsiteX9" fmla="*/ 5506461 w 5506461"/>
                <a:gd name="connsiteY9" fmla="*/ 1564894 h 4030905"/>
                <a:gd name="connsiteX10" fmla="*/ 5035662 w 5506461"/>
                <a:gd name="connsiteY10" fmla="*/ 2035691 h 4030905"/>
                <a:gd name="connsiteX11" fmla="*/ 4453708 w 5506461"/>
                <a:gd name="connsiteY11" fmla="*/ 2035690 h 4030905"/>
                <a:gd name="connsiteX12" fmla="*/ 4453708 w 5506461"/>
                <a:gd name="connsiteY12" fmla="*/ 2040484 h 4030905"/>
                <a:gd name="connsiteX13" fmla="*/ 4449940 w 5506461"/>
                <a:gd name="connsiteY13" fmla="*/ 2036717 h 4030905"/>
                <a:gd name="connsiteX14" fmla="*/ 3506041 w 5506461"/>
                <a:gd name="connsiteY14" fmla="*/ 2980614 h 4030905"/>
                <a:gd name="connsiteX15" fmla="*/ 2503452 w 5506461"/>
                <a:gd name="connsiteY15" fmla="*/ 2980615 h 4030905"/>
                <a:gd name="connsiteX16" fmla="*/ 2503450 w 5506461"/>
                <a:gd name="connsiteY16" fmla="*/ 3580371 h 4030905"/>
                <a:gd name="connsiteX17" fmla="*/ 2503266 w 5506461"/>
                <a:gd name="connsiteY17" fmla="*/ 3580555 h 4030905"/>
                <a:gd name="connsiteX18" fmla="*/ 2503266 w 5506461"/>
                <a:gd name="connsiteY18" fmla="*/ 3707808 h 4030905"/>
                <a:gd name="connsiteX19" fmla="*/ 2503450 w 5506461"/>
                <a:gd name="connsiteY19" fmla="*/ 3708105 h 4030905"/>
                <a:gd name="connsiteX20" fmla="*/ 2503450 w 5506461"/>
                <a:gd name="connsiteY20" fmla="*/ 4030905 h 4030905"/>
                <a:gd name="connsiteX21" fmla="*/ 5885 w 5506461"/>
                <a:gd name="connsiteY21" fmla="*/ 4030904 h 4030905"/>
                <a:gd name="connsiteX22" fmla="*/ 0 w 5506461"/>
                <a:gd name="connsiteY22" fmla="*/ 2573041 h 4030905"/>
                <a:gd name="connsiteX23" fmla="*/ 497927 w 5506461"/>
                <a:gd name="connsiteY23" fmla="*/ 3070968 h 4030905"/>
                <a:gd name="connsiteX24" fmla="*/ 1509486 w 5506461"/>
                <a:gd name="connsiteY24" fmla="*/ 2059409 h 4030905"/>
                <a:gd name="connsiteX25" fmla="*/ 1509486 w 5506461"/>
                <a:gd name="connsiteY25" fmla="*/ 571690 h 4030905"/>
                <a:gd name="connsiteX26" fmla="*/ 1512042 w 5506461"/>
                <a:gd name="connsiteY26" fmla="*/ 571690 h 40309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</a:cxnLst>
              <a:rect l="l" t="t" r="r" b="b"/>
              <a:pathLst>
                <a:path w="5506461" h="4030905">
                  <a:moveTo>
                    <a:pt x="1512026" y="567727"/>
                  </a:moveTo>
                  <a:lnTo>
                    <a:pt x="3028280" y="573844"/>
                  </a:lnTo>
                  <a:lnTo>
                    <a:pt x="3025965" y="0"/>
                  </a:lnTo>
                  <a:lnTo>
                    <a:pt x="4023515" y="4025"/>
                  </a:lnTo>
                  <a:lnTo>
                    <a:pt x="4548588" y="529102"/>
                  </a:lnTo>
                  <a:lnTo>
                    <a:pt x="4548588" y="530009"/>
                  </a:lnTo>
                  <a:lnTo>
                    <a:pt x="5504760" y="530009"/>
                  </a:lnTo>
                  <a:lnTo>
                    <a:pt x="5504760" y="553406"/>
                  </a:lnTo>
                  <a:lnTo>
                    <a:pt x="5506459" y="553394"/>
                  </a:lnTo>
                  <a:lnTo>
                    <a:pt x="5506461" y="1564894"/>
                  </a:lnTo>
                  <a:lnTo>
                    <a:pt x="5035662" y="2035691"/>
                  </a:lnTo>
                  <a:lnTo>
                    <a:pt x="4453708" y="2035690"/>
                  </a:lnTo>
                  <a:lnTo>
                    <a:pt x="4453708" y="2040484"/>
                  </a:lnTo>
                  <a:lnTo>
                    <a:pt x="4449940" y="2036717"/>
                  </a:lnTo>
                  <a:lnTo>
                    <a:pt x="3506041" y="2980614"/>
                  </a:lnTo>
                  <a:lnTo>
                    <a:pt x="2503452" y="2980615"/>
                  </a:lnTo>
                  <a:lnTo>
                    <a:pt x="2503450" y="3580371"/>
                  </a:lnTo>
                  <a:lnTo>
                    <a:pt x="2503266" y="3580555"/>
                  </a:lnTo>
                  <a:lnTo>
                    <a:pt x="2503266" y="3707808"/>
                  </a:lnTo>
                  <a:lnTo>
                    <a:pt x="2503450" y="3708105"/>
                  </a:lnTo>
                  <a:lnTo>
                    <a:pt x="2503450" y="4030905"/>
                  </a:lnTo>
                  <a:lnTo>
                    <a:pt x="5885" y="4030904"/>
                  </a:lnTo>
                  <a:lnTo>
                    <a:pt x="0" y="2573041"/>
                  </a:lnTo>
                  <a:lnTo>
                    <a:pt x="497927" y="3070968"/>
                  </a:lnTo>
                  <a:lnTo>
                    <a:pt x="1509486" y="2059409"/>
                  </a:lnTo>
                  <a:lnTo>
                    <a:pt x="1509486" y="571690"/>
                  </a:lnTo>
                  <a:lnTo>
                    <a:pt x="1512042" y="571690"/>
                  </a:lnTo>
                  <a:close/>
                </a:path>
              </a:pathLst>
            </a:custGeom>
            <a:solidFill>
              <a:schemeClr val="accent2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20" name="Freihandform 19"/>
            <p:cNvSpPr/>
            <p:nvPr/>
          </p:nvSpPr>
          <p:spPr>
            <a:xfrm rot="2625128" flipH="1" flipV="1">
              <a:off x="2146278" y="1806705"/>
              <a:ext cx="5460010" cy="4034905"/>
            </a:xfrm>
            <a:custGeom>
              <a:avLst/>
              <a:gdLst>
                <a:gd name="connsiteX0" fmla="*/ 1512026 w 5506461"/>
                <a:gd name="connsiteY0" fmla="*/ 567727 h 4030905"/>
                <a:gd name="connsiteX1" fmla="*/ 3028280 w 5506461"/>
                <a:gd name="connsiteY1" fmla="*/ 573844 h 4030905"/>
                <a:gd name="connsiteX2" fmla="*/ 3025965 w 5506461"/>
                <a:gd name="connsiteY2" fmla="*/ 0 h 4030905"/>
                <a:gd name="connsiteX3" fmla="*/ 4023515 w 5506461"/>
                <a:gd name="connsiteY3" fmla="*/ 4025 h 4030905"/>
                <a:gd name="connsiteX4" fmla="*/ 4548588 w 5506461"/>
                <a:gd name="connsiteY4" fmla="*/ 529102 h 4030905"/>
                <a:gd name="connsiteX5" fmla="*/ 4548588 w 5506461"/>
                <a:gd name="connsiteY5" fmla="*/ 530009 h 4030905"/>
                <a:gd name="connsiteX6" fmla="*/ 5504760 w 5506461"/>
                <a:gd name="connsiteY6" fmla="*/ 530009 h 4030905"/>
                <a:gd name="connsiteX7" fmla="*/ 5504760 w 5506461"/>
                <a:gd name="connsiteY7" fmla="*/ 553406 h 4030905"/>
                <a:gd name="connsiteX8" fmla="*/ 5506459 w 5506461"/>
                <a:gd name="connsiteY8" fmla="*/ 553394 h 4030905"/>
                <a:gd name="connsiteX9" fmla="*/ 5506461 w 5506461"/>
                <a:gd name="connsiteY9" fmla="*/ 1564894 h 4030905"/>
                <a:gd name="connsiteX10" fmla="*/ 5035662 w 5506461"/>
                <a:gd name="connsiteY10" fmla="*/ 2035691 h 4030905"/>
                <a:gd name="connsiteX11" fmla="*/ 4453708 w 5506461"/>
                <a:gd name="connsiteY11" fmla="*/ 2035690 h 4030905"/>
                <a:gd name="connsiteX12" fmla="*/ 4453708 w 5506461"/>
                <a:gd name="connsiteY12" fmla="*/ 2040484 h 4030905"/>
                <a:gd name="connsiteX13" fmla="*/ 4449940 w 5506461"/>
                <a:gd name="connsiteY13" fmla="*/ 2036717 h 4030905"/>
                <a:gd name="connsiteX14" fmla="*/ 3506041 w 5506461"/>
                <a:gd name="connsiteY14" fmla="*/ 2980614 h 4030905"/>
                <a:gd name="connsiteX15" fmla="*/ 2503452 w 5506461"/>
                <a:gd name="connsiteY15" fmla="*/ 2980615 h 4030905"/>
                <a:gd name="connsiteX16" fmla="*/ 2503450 w 5506461"/>
                <a:gd name="connsiteY16" fmla="*/ 3580371 h 4030905"/>
                <a:gd name="connsiteX17" fmla="*/ 2503266 w 5506461"/>
                <a:gd name="connsiteY17" fmla="*/ 3580555 h 4030905"/>
                <a:gd name="connsiteX18" fmla="*/ 2503266 w 5506461"/>
                <a:gd name="connsiteY18" fmla="*/ 3707808 h 4030905"/>
                <a:gd name="connsiteX19" fmla="*/ 2503450 w 5506461"/>
                <a:gd name="connsiteY19" fmla="*/ 3708105 h 4030905"/>
                <a:gd name="connsiteX20" fmla="*/ 2503450 w 5506461"/>
                <a:gd name="connsiteY20" fmla="*/ 4030905 h 4030905"/>
                <a:gd name="connsiteX21" fmla="*/ 5885 w 5506461"/>
                <a:gd name="connsiteY21" fmla="*/ 4030904 h 4030905"/>
                <a:gd name="connsiteX22" fmla="*/ 0 w 5506461"/>
                <a:gd name="connsiteY22" fmla="*/ 2573041 h 4030905"/>
                <a:gd name="connsiteX23" fmla="*/ 497927 w 5506461"/>
                <a:gd name="connsiteY23" fmla="*/ 3070968 h 4030905"/>
                <a:gd name="connsiteX24" fmla="*/ 1509486 w 5506461"/>
                <a:gd name="connsiteY24" fmla="*/ 2059409 h 4030905"/>
                <a:gd name="connsiteX25" fmla="*/ 1509486 w 5506461"/>
                <a:gd name="connsiteY25" fmla="*/ 571690 h 4030905"/>
                <a:gd name="connsiteX26" fmla="*/ 1512042 w 5506461"/>
                <a:gd name="connsiteY26" fmla="*/ 571690 h 40309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</a:cxnLst>
              <a:rect l="l" t="t" r="r" b="b"/>
              <a:pathLst>
                <a:path w="5506461" h="4030905">
                  <a:moveTo>
                    <a:pt x="1512026" y="567727"/>
                  </a:moveTo>
                  <a:lnTo>
                    <a:pt x="3028280" y="573844"/>
                  </a:lnTo>
                  <a:lnTo>
                    <a:pt x="3025965" y="0"/>
                  </a:lnTo>
                  <a:lnTo>
                    <a:pt x="4023515" y="4025"/>
                  </a:lnTo>
                  <a:lnTo>
                    <a:pt x="4548588" y="529102"/>
                  </a:lnTo>
                  <a:lnTo>
                    <a:pt x="4548588" y="530009"/>
                  </a:lnTo>
                  <a:lnTo>
                    <a:pt x="5504760" y="530009"/>
                  </a:lnTo>
                  <a:lnTo>
                    <a:pt x="5504760" y="553406"/>
                  </a:lnTo>
                  <a:lnTo>
                    <a:pt x="5506459" y="553394"/>
                  </a:lnTo>
                  <a:lnTo>
                    <a:pt x="5506461" y="1564894"/>
                  </a:lnTo>
                  <a:lnTo>
                    <a:pt x="5035662" y="2035691"/>
                  </a:lnTo>
                  <a:lnTo>
                    <a:pt x="4453708" y="2035690"/>
                  </a:lnTo>
                  <a:lnTo>
                    <a:pt x="4453708" y="2040484"/>
                  </a:lnTo>
                  <a:lnTo>
                    <a:pt x="4449940" y="2036717"/>
                  </a:lnTo>
                  <a:lnTo>
                    <a:pt x="3506041" y="2980614"/>
                  </a:lnTo>
                  <a:lnTo>
                    <a:pt x="2503452" y="2980615"/>
                  </a:lnTo>
                  <a:lnTo>
                    <a:pt x="2503450" y="3580371"/>
                  </a:lnTo>
                  <a:lnTo>
                    <a:pt x="2503266" y="3580555"/>
                  </a:lnTo>
                  <a:lnTo>
                    <a:pt x="2503266" y="3707808"/>
                  </a:lnTo>
                  <a:lnTo>
                    <a:pt x="2503450" y="3708105"/>
                  </a:lnTo>
                  <a:lnTo>
                    <a:pt x="2503450" y="4030905"/>
                  </a:lnTo>
                  <a:lnTo>
                    <a:pt x="5885" y="4030904"/>
                  </a:lnTo>
                  <a:lnTo>
                    <a:pt x="0" y="2573041"/>
                  </a:lnTo>
                  <a:lnTo>
                    <a:pt x="497927" y="3070968"/>
                  </a:lnTo>
                  <a:lnTo>
                    <a:pt x="1509486" y="2059409"/>
                  </a:lnTo>
                  <a:lnTo>
                    <a:pt x="1509486" y="571690"/>
                  </a:lnTo>
                  <a:lnTo>
                    <a:pt x="1512042" y="571690"/>
                  </a:lnTo>
                  <a:close/>
                </a:path>
              </a:pathLst>
            </a:custGeom>
            <a:solidFill>
              <a:schemeClr val="accent2">
                <a:alpha val="84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grpSp>
        <p:nvGrpSpPr>
          <p:cNvPr id="21" name="Gruppieren 20"/>
          <p:cNvGrpSpPr/>
          <p:nvPr userDrawn="1"/>
        </p:nvGrpSpPr>
        <p:grpSpPr>
          <a:xfrm>
            <a:off x="2522709" y="3447555"/>
            <a:ext cx="4071127" cy="3754341"/>
            <a:chOff x="2153892" y="-100947"/>
            <a:chExt cx="7869511" cy="7257161"/>
          </a:xfrm>
        </p:grpSpPr>
        <p:sp>
          <p:nvSpPr>
            <p:cNvPr id="22" name="Freihandform 21"/>
            <p:cNvSpPr/>
            <p:nvPr/>
          </p:nvSpPr>
          <p:spPr>
            <a:xfrm rot="2700000">
              <a:off x="2911271" y="-858326"/>
              <a:ext cx="6354754" cy="7869511"/>
            </a:xfrm>
            <a:custGeom>
              <a:avLst/>
              <a:gdLst>
                <a:gd name="connsiteX0" fmla="*/ 8692 w 6354754"/>
                <a:gd name="connsiteY0" fmla="*/ 3435922 h 7869511"/>
                <a:gd name="connsiteX1" fmla="*/ 1924600 w 6354754"/>
                <a:gd name="connsiteY1" fmla="*/ 3435922 h 7869511"/>
                <a:gd name="connsiteX2" fmla="*/ 2929070 w 6354754"/>
                <a:gd name="connsiteY2" fmla="*/ 2431452 h 7869511"/>
                <a:gd name="connsiteX3" fmla="*/ 2929070 w 6354754"/>
                <a:gd name="connsiteY3" fmla="*/ 956808 h 7869511"/>
                <a:gd name="connsiteX4" fmla="*/ 2932709 w 6354754"/>
                <a:gd name="connsiteY4" fmla="*/ 956808 h 7869511"/>
                <a:gd name="connsiteX5" fmla="*/ 2930891 w 6354754"/>
                <a:gd name="connsiteY5" fmla="*/ 954990 h 7869511"/>
                <a:gd name="connsiteX6" fmla="*/ 3885880 w 6354754"/>
                <a:gd name="connsiteY6" fmla="*/ 0 h 7869511"/>
                <a:gd name="connsiteX7" fmla="*/ 5366684 w 6354754"/>
                <a:gd name="connsiteY7" fmla="*/ 1480803 h 7869511"/>
                <a:gd name="connsiteX8" fmla="*/ 6354754 w 6354754"/>
                <a:gd name="connsiteY8" fmla="*/ 1480804 h 7869511"/>
                <a:gd name="connsiteX9" fmla="*/ 6354754 w 6354754"/>
                <a:gd name="connsiteY9" fmla="*/ 3391752 h 7869511"/>
                <a:gd name="connsiteX10" fmla="*/ 6353527 w 6354754"/>
                <a:gd name="connsiteY10" fmla="*/ 3391752 h 7869511"/>
                <a:gd name="connsiteX11" fmla="*/ 6354141 w 6354754"/>
                <a:gd name="connsiteY11" fmla="*/ 3392366 h 7869511"/>
                <a:gd name="connsiteX12" fmla="*/ 5384721 w 6354754"/>
                <a:gd name="connsiteY12" fmla="*/ 4361786 h 7869511"/>
                <a:gd name="connsiteX13" fmla="*/ 5384721 w 6354754"/>
                <a:gd name="connsiteY13" fmla="*/ 6392151 h 7869511"/>
                <a:gd name="connsiteX14" fmla="*/ 4410775 w 6354754"/>
                <a:gd name="connsiteY14" fmla="*/ 6392151 h 7869511"/>
                <a:gd name="connsiteX15" fmla="*/ 4416726 w 6354754"/>
                <a:gd name="connsiteY15" fmla="*/ 6398101 h 7869511"/>
                <a:gd name="connsiteX16" fmla="*/ 2951215 w 6354754"/>
                <a:gd name="connsiteY16" fmla="*/ 7863612 h 7869511"/>
                <a:gd name="connsiteX17" fmla="*/ 2945319 w 6354754"/>
                <a:gd name="connsiteY17" fmla="*/ 7857716 h 7869511"/>
                <a:gd name="connsiteX18" fmla="*/ 2945318 w 6354754"/>
                <a:gd name="connsiteY18" fmla="*/ 7869511 h 7869511"/>
                <a:gd name="connsiteX19" fmla="*/ 1404815 w 6354754"/>
                <a:gd name="connsiteY19" fmla="*/ 7869510 h 7869511"/>
                <a:gd name="connsiteX20" fmla="*/ 1404814 w 6354754"/>
                <a:gd name="connsiteY20" fmla="*/ 6317212 h 7869511"/>
                <a:gd name="connsiteX21" fmla="*/ 224062 w 6354754"/>
                <a:gd name="connsiteY21" fmla="*/ 5136460 h 7869511"/>
                <a:gd name="connsiteX22" fmla="*/ 0 w 6354754"/>
                <a:gd name="connsiteY22" fmla="*/ 4912398 h 7869511"/>
                <a:gd name="connsiteX23" fmla="*/ 8692 w 6354754"/>
                <a:gd name="connsiteY23" fmla="*/ 4903706 h 786951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6354754" h="7869511">
                  <a:moveTo>
                    <a:pt x="8692" y="3435922"/>
                  </a:moveTo>
                  <a:lnTo>
                    <a:pt x="1924600" y="3435922"/>
                  </a:lnTo>
                  <a:lnTo>
                    <a:pt x="2929070" y="2431452"/>
                  </a:lnTo>
                  <a:lnTo>
                    <a:pt x="2929070" y="956808"/>
                  </a:lnTo>
                  <a:lnTo>
                    <a:pt x="2932709" y="956808"/>
                  </a:lnTo>
                  <a:lnTo>
                    <a:pt x="2930891" y="954990"/>
                  </a:lnTo>
                  <a:lnTo>
                    <a:pt x="3885880" y="0"/>
                  </a:lnTo>
                  <a:lnTo>
                    <a:pt x="5366684" y="1480803"/>
                  </a:lnTo>
                  <a:lnTo>
                    <a:pt x="6354754" y="1480804"/>
                  </a:lnTo>
                  <a:lnTo>
                    <a:pt x="6354754" y="3391752"/>
                  </a:lnTo>
                  <a:lnTo>
                    <a:pt x="6353527" y="3391752"/>
                  </a:lnTo>
                  <a:lnTo>
                    <a:pt x="6354141" y="3392366"/>
                  </a:lnTo>
                  <a:lnTo>
                    <a:pt x="5384721" y="4361786"/>
                  </a:lnTo>
                  <a:lnTo>
                    <a:pt x="5384721" y="6392151"/>
                  </a:lnTo>
                  <a:lnTo>
                    <a:pt x="4410775" y="6392151"/>
                  </a:lnTo>
                  <a:lnTo>
                    <a:pt x="4416726" y="6398101"/>
                  </a:lnTo>
                  <a:lnTo>
                    <a:pt x="2951215" y="7863612"/>
                  </a:lnTo>
                  <a:lnTo>
                    <a:pt x="2945319" y="7857716"/>
                  </a:lnTo>
                  <a:lnTo>
                    <a:pt x="2945318" y="7869511"/>
                  </a:lnTo>
                  <a:lnTo>
                    <a:pt x="1404815" y="7869510"/>
                  </a:lnTo>
                  <a:lnTo>
                    <a:pt x="1404814" y="6317212"/>
                  </a:lnTo>
                  <a:lnTo>
                    <a:pt x="224062" y="5136460"/>
                  </a:lnTo>
                  <a:lnTo>
                    <a:pt x="0" y="4912398"/>
                  </a:lnTo>
                  <a:lnTo>
                    <a:pt x="8692" y="4903706"/>
                  </a:lnTo>
                  <a:close/>
                </a:path>
              </a:pathLst>
            </a:custGeom>
            <a:solidFill>
              <a:schemeClr val="accent2">
                <a:alpha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23" name="Freihandform 22"/>
            <p:cNvSpPr/>
            <p:nvPr/>
          </p:nvSpPr>
          <p:spPr>
            <a:xfrm rot="2700000">
              <a:off x="3632354" y="2387531"/>
              <a:ext cx="5506461" cy="4030905"/>
            </a:xfrm>
            <a:custGeom>
              <a:avLst/>
              <a:gdLst>
                <a:gd name="connsiteX0" fmla="*/ 1512026 w 5506461"/>
                <a:gd name="connsiteY0" fmla="*/ 567727 h 4030905"/>
                <a:gd name="connsiteX1" fmla="*/ 3028280 w 5506461"/>
                <a:gd name="connsiteY1" fmla="*/ 573844 h 4030905"/>
                <a:gd name="connsiteX2" fmla="*/ 3025965 w 5506461"/>
                <a:gd name="connsiteY2" fmla="*/ 0 h 4030905"/>
                <a:gd name="connsiteX3" fmla="*/ 4023515 w 5506461"/>
                <a:gd name="connsiteY3" fmla="*/ 4025 h 4030905"/>
                <a:gd name="connsiteX4" fmla="*/ 4548588 w 5506461"/>
                <a:gd name="connsiteY4" fmla="*/ 529102 h 4030905"/>
                <a:gd name="connsiteX5" fmla="*/ 4548588 w 5506461"/>
                <a:gd name="connsiteY5" fmla="*/ 530009 h 4030905"/>
                <a:gd name="connsiteX6" fmla="*/ 5504760 w 5506461"/>
                <a:gd name="connsiteY6" fmla="*/ 530009 h 4030905"/>
                <a:gd name="connsiteX7" fmla="*/ 5504760 w 5506461"/>
                <a:gd name="connsiteY7" fmla="*/ 553406 h 4030905"/>
                <a:gd name="connsiteX8" fmla="*/ 5506459 w 5506461"/>
                <a:gd name="connsiteY8" fmla="*/ 553394 h 4030905"/>
                <a:gd name="connsiteX9" fmla="*/ 5506461 w 5506461"/>
                <a:gd name="connsiteY9" fmla="*/ 1564894 h 4030905"/>
                <a:gd name="connsiteX10" fmla="*/ 5035662 w 5506461"/>
                <a:gd name="connsiteY10" fmla="*/ 2035691 h 4030905"/>
                <a:gd name="connsiteX11" fmla="*/ 4453708 w 5506461"/>
                <a:gd name="connsiteY11" fmla="*/ 2035690 h 4030905"/>
                <a:gd name="connsiteX12" fmla="*/ 4453708 w 5506461"/>
                <a:gd name="connsiteY12" fmla="*/ 2040484 h 4030905"/>
                <a:gd name="connsiteX13" fmla="*/ 4449940 w 5506461"/>
                <a:gd name="connsiteY13" fmla="*/ 2036717 h 4030905"/>
                <a:gd name="connsiteX14" fmla="*/ 3506041 w 5506461"/>
                <a:gd name="connsiteY14" fmla="*/ 2980614 h 4030905"/>
                <a:gd name="connsiteX15" fmla="*/ 2503452 w 5506461"/>
                <a:gd name="connsiteY15" fmla="*/ 2980615 h 4030905"/>
                <a:gd name="connsiteX16" fmla="*/ 2503450 w 5506461"/>
                <a:gd name="connsiteY16" fmla="*/ 3580371 h 4030905"/>
                <a:gd name="connsiteX17" fmla="*/ 2503266 w 5506461"/>
                <a:gd name="connsiteY17" fmla="*/ 3580555 h 4030905"/>
                <a:gd name="connsiteX18" fmla="*/ 2503266 w 5506461"/>
                <a:gd name="connsiteY18" fmla="*/ 3707808 h 4030905"/>
                <a:gd name="connsiteX19" fmla="*/ 2503450 w 5506461"/>
                <a:gd name="connsiteY19" fmla="*/ 3708105 h 4030905"/>
                <a:gd name="connsiteX20" fmla="*/ 2503450 w 5506461"/>
                <a:gd name="connsiteY20" fmla="*/ 4030905 h 4030905"/>
                <a:gd name="connsiteX21" fmla="*/ 5885 w 5506461"/>
                <a:gd name="connsiteY21" fmla="*/ 4030904 h 4030905"/>
                <a:gd name="connsiteX22" fmla="*/ 0 w 5506461"/>
                <a:gd name="connsiteY22" fmla="*/ 2573041 h 4030905"/>
                <a:gd name="connsiteX23" fmla="*/ 497927 w 5506461"/>
                <a:gd name="connsiteY23" fmla="*/ 3070968 h 4030905"/>
                <a:gd name="connsiteX24" fmla="*/ 1509486 w 5506461"/>
                <a:gd name="connsiteY24" fmla="*/ 2059409 h 4030905"/>
                <a:gd name="connsiteX25" fmla="*/ 1509486 w 5506461"/>
                <a:gd name="connsiteY25" fmla="*/ 571690 h 4030905"/>
                <a:gd name="connsiteX26" fmla="*/ 1512042 w 5506461"/>
                <a:gd name="connsiteY26" fmla="*/ 571690 h 40309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</a:cxnLst>
              <a:rect l="l" t="t" r="r" b="b"/>
              <a:pathLst>
                <a:path w="5506461" h="4030905">
                  <a:moveTo>
                    <a:pt x="1512026" y="567727"/>
                  </a:moveTo>
                  <a:lnTo>
                    <a:pt x="3028280" y="573844"/>
                  </a:lnTo>
                  <a:lnTo>
                    <a:pt x="3025965" y="0"/>
                  </a:lnTo>
                  <a:lnTo>
                    <a:pt x="4023515" y="4025"/>
                  </a:lnTo>
                  <a:lnTo>
                    <a:pt x="4548588" y="529102"/>
                  </a:lnTo>
                  <a:lnTo>
                    <a:pt x="4548588" y="530009"/>
                  </a:lnTo>
                  <a:lnTo>
                    <a:pt x="5504760" y="530009"/>
                  </a:lnTo>
                  <a:lnTo>
                    <a:pt x="5504760" y="553406"/>
                  </a:lnTo>
                  <a:lnTo>
                    <a:pt x="5506459" y="553394"/>
                  </a:lnTo>
                  <a:lnTo>
                    <a:pt x="5506461" y="1564894"/>
                  </a:lnTo>
                  <a:lnTo>
                    <a:pt x="5035662" y="2035691"/>
                  </a:lnTo>
                  <a:lnTo>
                    <a:pt x="4453708" y="2035690"/>
                  </a:lnTo>
                  <a:lnTo>
                    <a:pt x="4453708" y="2040484"/>
                  </a:lnTo>
                  <a:lnTo>
                    <a:pt x="4449940" y="2036717"/>
                  </a:lnTo>
                  <a:lnTo>
                    <a:pt x="3506041" y="2980614"/>
                  </a:lnTo>
                  <a:lnTo>
                    <a:pt x="2503452" y="2980615"/>
                  </a:lnTo>
                  <a:lnTo>
                    <a:pt x="2503450" y="3580371"/>
                  </a:lnTo>
                  <a:lnTo>
                    <a:pt x="2503266" y="3580555"/>
                  </a:lnTo>
                  <a:lnTo>
                    <a:pt x="2503266" y="3707808"/>
                  </a:lnTo>
                  <a:lnTo>
                    <a:pt x="2503450" y="3708105"/>
                  </a:lnTo>
                  <a:lnTo>
                    <a:pt x="2503450" y="4030905"/>
                  </a:lnTo>
                  <a:lnTo>
                    <a:pt x="5885" y="4030904"/>
                  </a:lnTo>
                  <a:lnTo>
                    <a:pt x="0" y="2573041"/>
                  </a:lnTo>
                  <a:lnTo>
                    <a:pt x="497927" y="3070968"/>
                  </a:lnTo>
                  <a:lnTo>
                    <a:pt x="1509486" y="2059409"/>
                  </a:lnTo>
                  <a:lnTo>
                    <a:pt x="1509486" y="571690"/>
                  </a:lnTo>
                  <a:lnTo>
                    <a:pt x="1512042" y="571690"/>
                  </a:lnTo>
                  <a:close/>
                </a:path>
              </a:pathLst>
            </a:custGeom>
            <a:solidFill>
              <a:schemeClr val="accent2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636754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aupttitel Weiß/Schwar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695325" y="692150"/>
            <a:ext cx="10801350" cy="2736850"/>
          </a:xfrm>
        </p:spPr>
        <p:txBody>
          <a:bodyPr/>
          <a:lstStyle>
            <a:lvl1pPr>
              <a:lnSpc>
                <a:spcPct val="80000"/>
              </a:lnSpc>
              <a:defRPr sz="9000" baseline="0"/>
            </a:lvl1pPr>
          </a:lstStyle>
          <a:p>
            <a:r>
              <a:rPr lang="de-DE"/>
              <a:t>Haupttitel</a:t>
            </a:r>
            <a:br>
              <a:rPr lang="de-DE"/>
            </a:br>
            <a:r>
              <a:rPr lang="de-DE"/>
              <a:t>der Präsentation</a:t>
            </a:r>
          </a:p>
        </p:txBody>
      </p:sp>
    </p:spTree>
    <p:extLst>
      <p:ext uri="{BB962C8B-B14F-4D97-AF65-F5344CB8AC3E}">
        <p14:creationId xmlns:p14="http://schemas.microsoft.com/office/powerpoint/2010/main" val="8151339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nimationen zum kopieren 01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WorldMap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089" y="1521400"/>
            <a:ext cx="10800000" cy="4645554"/>
          </a:xfrm>
          <a:prstGeom prst="rect">
            <a:avLst/>
          </a:prstGeom>
        </p:spPr>
      </p:pic>
      <p:sp>
        <p:nvSpPr>
          <p:cNvPr id="12" name="Asien 004"/>
          <p:cNvSpPr>
            <a:spLocks noChangeAspect="1"/>
          </p:cNvSpPr>
          <p:nvPr userDrawn="1"/>
        </p:nvSpPr>
        <p:spPr>
          <a:xfrm rot="10800000">
            <a:off x="6851461" y="2831190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Asien 003"/>
          <p:cNvSpPr>
            <a:spLocks noChangeAspect="1"/>
          </p:cNvSpPr>
          <p:nvPr userDrawn="1"/>
        </p:nvSpPr>
        <p:spPr>
          <a:xfrm rot="10800000">
            <a:off x="7772870" y="2906192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sien 002"/>
          <p:cNvSpPr>
            <a:spLocks noChangeAspect="1"/>
          </p:cNvSpPr>
          <p:nvPr userDrawn="1"/>
        </p:nvSpPr>
        <p:spPr>
          <a:xfrm rot="10800000">
            <a:off x="7158056" y="3760633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5" name="Asien 001"/>
          <p:cNvSpPr>
            <a:spLocks noChangeAspect="1"/>
          </p:cNvSpPr>
          <p:nvPr userDrawn="1"/>
        </p:nvSpPr>
        <p:spPr>
          <a:xfrm rot="10800000">
            <a:off x="6851461" y="3147367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6" name="Australien 002"/>
          <p:cNvSpPr>
            <a:spLocks noChangeAspect="1"/>
          </p:cNvSpPr>
          <p:nvPr userDrawn="1"/>
        </p:nvSpPr>
        <p:spPr>
          <a:xfrm rot="10800000">
            <a:off x="9436691" y="5296310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7" name="Australien 001"/>
          <p:cNvSpPr>
            <a:spLocks noChangeAspect="1"/>
          </p:cNvSpPr>
          <p:nvPr userDrawn="1"/>
        </p:nvSpPr>
        <p:spPr>
          <a:xfrm rot="10800000">
            <a:off x="9521072" y="5059918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frika 004"/>
          <p:cNvSpPr>
            <a:spLocks noChangeAspect="1"/>
          </p:cNvSpPr>
          <p:nvPr userDrawn="1"/>
        </p:nvSpPr>
        <p:spPr>
          <a:xfrm rot="10800000">
            <a:off x="6665589" y="4730935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9" name="Afrika 003"/>
          <p:cNvSpPr>
            <a:spLocks noChangeAspect="1"/>
          </p:cNvSpPr>
          <p:nvPr userDrawn="1"/>
        </p:nvSpPr>
        <p:spPr>
          <a:xfrm rot="10800000">
            <a:off x="6575668" y="4843105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frika 002"/>
          <p:cNvSpPr>
            <a:spLocks noChangeAspect="1"/>
          </p:cNvSpPr>
          <p:nvPr userDrawn="1"/>
        </p:nvSpPr>
        <p:spPr>
          <a:xfrm rot="10800000">
            <a:off x="6494183" y="4942853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1" name="Afrika 001"/>
          <p:cNvSpPr>
            <a:spLocks noChangeAspect="1"/>
          </p:cNvSpPr>
          <p:nvPr userDrawn="1"/>
        </p:nvSpPr>
        <p:spPr>
          <a:xfrm rot="10800000">
            <a:off x="5522062" y="3652110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2" name="Kolumbien 001"/>
          <p:cNvSpPr>
            <a:spLocks noChangeAspect="1"/>
          </p:cNvSpPr>
          <p:nvPr userDrawn="1"/>
        </p:nvSpPr>
        <p:spPr>
          <a:xfrm rot="10800000">
            <a:off x="3847471" y="4085475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3" name="Amerika 016"/>
          <p:cNvSpPr>
            <a:spLocks noChangeAspect="1"/>
          </p:cNvSpPr>
          <p:nvPr userDrawn="1"/>
        </p:nvSpPr>
        <p:spPr>
          <a:xfrm rot="10800000">
            <a:off x="3165344" y="3755288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4" name="Amerika 015"/>
          <p:cNvSpPr>
            <a:spLocks noChangeAspect="1"/>
          </p:cNvSpPr>
          <p:nvPr userDrawn="1"/>
        </p:nvSpPr>
        <p:spPr>
          <a:xfrm rot="10800000">
            <a:off x="3240631" y="3585319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5" name="Amerika 014"/>
          <p:cNvSpPr>
            <a:spLocks noChangeAspect="1"/>
          </p:cNvSpPr>
          <p:nvPr userDrawn="1"/>
        </p:nvSpPr>
        <p:spPr>
          <a:xfrm rot="10800000">
            <a:off x="3293027" y="3252216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7" name="Amerika 013"/>
          <p:cNvSpPr>
            <a:spLocks noChangeAspect="1"/>
          </p:cNvSpPr>
          <p:nvPr userDrawn="1"/>
        </p:nvSpPr>
        <p:spPr>
          <a:xfrm rot="10800000">
            <a:off x="3180148" y="3252216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8" name="Amerika 012"/>
          <p:cNvSpPr>
            <a:spLocks noChangeAspect="1"/>
          </p:cNvSpPr>
          <p:nvPr userDrawn="1"/>
        </p:nvSpPr>
        <p:spPr>
          <a:xfrm rot="10800000">
            <a:off x="3739471" y="3378636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9" name="Amerika 011"/>
          <p:cNvSpPr>
            <a:spLocks noChangeAspect="1"/>
          </p:cNvSpPr>
          <p:nvPr userDrawn="1"/>
        </p:nvSpPr>
        <p:spPr>
          <a:xfrm rot="10800000">
            <a:off x="4167442" y="3101541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0" name="Amerika 010"/>
          <p:cNvSpPr>
            <a:spLocks noChangeAspect="1"/>
          </p:cNvSpPr>
          <p:nvPr userDrawn="1"/>
        </p:nvSpPr>
        <p:spPr>
          <a:xfrm rot="10800000">
            <a:off x="4081986" y="3190189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1" name="Amerika 009"/>
          <p:cNvSpPr>
            <a:spLocks noChangeAspect="1"/>
          </p:cNvSpPr>
          <p:nvPr userDrawn="1"/>
        </p:nvSpPr>
        <p:spPr>
          <a:xfrm rot="10800000">
            <a:off x="3955620" y="2896224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2" name="Amerika 008"/>
          <p:cNvSpPr>
            <a:spLocks noChangeAspect="1"/>
          </p:cNvSpPr>
          <p:nvPr userDrawn="1"/>
        </p:nvSpPr>
        <p:spPr>
          <a:xfrm rot="10800000">
            <a:off x="3327620" y="2910582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3" name="Amerika 007"/>
          <p:cNvSpPr>
            <a:spLocks noChangeAspect="1"/>
          </p:cNvSpPr>
          <p:nvPr userDrawn="1"/>
        </p:nvSpPr>
        <p:spPr>
          <a:xfrm rot="10800000">
            <a:off x="3244145" y="2754943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4" name="Amerika 006"/>
          <p:cNvSpPr>
            <a:spLocks noChangeAspect="1"/>
          </p:cNvSpPr>
          <p:nvPr userDrawn="1"/>
        </p:nvSpPr>
        <p:spPr>
          <a:xfrm rot="10800000">
            <a:off x="3149463" y="2610479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5" name="Amerika 005"/>
          <p:cNvSpPr>
            <a:spLocks noChangeAspect="1"/>
          </p:cNvSpPr>
          <p:nvPr userDrawn="1"/>
        </p:nvSpPr>
        <p:spPr>
          <a:xfrm rot="10800000">
            <a:off x="2665005" y="2894942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6" name="Amerika 004"/>
          <p:cNvSpPr>
            <a:spLocks noChangeAspect="1"/>
          </p:cNvSpPr>
          <p:nvPr userDrawn="1"/>
        </p:nvSpPr>
        <p:spPr>
          <a:xfrm rot="10800000">
            <a:off x="4453164" y="4971271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7" name="Amerika 003"/>
          <p:cNvSpPr>
            <a:spLocks noChangeAspect="1"/>
          </p:cNvSpPr>
          <p:nvPr userDrawn="1"/>
        </p:nvSpPr>
        <p:spPr>
          <a:xfrm rot="10800000">
            <a:off x="4085495" y="5088128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8" name="Amerika 002"/>
          <p:cNvSpPr>
            <a:spLocks noChangeAspect="1"/>
          </p:cNvSpPr>
          <p:nvPr userDrawn="1"/>
        </p:nvSpPr>
        <p:spPr>
          <a:xfrm rot="10800000">
            <a:off x="4027986" y="5354070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9" name="Amerika 001"/>
          <p:cNvSpPr>
            <a:spLocks noChangeAspect="1"/>
          </p:cNvSpPr>
          <p:nvPr userDrawn="1"/>
        </p:nvSpPr>
        <p:spPr>
          <a:xfrm rot="10800000">
            <a:off x="4588650" y="5031501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0" name="Europa 031"/>
          <p:cNvSpPr>
            <a:spLocks noChangeAspect="1"/>
          </p:cNvSpPr>
          <p:nvPr userDrawn="1"/>
        </p:nvSpPr>
        <p:spPr>
          <a:xfrm rot="10800000">
            <a:off x="6000089" y="2629908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1" name="Europa 030"/>
          <p:cNvSpPr>
            <a:spLocks noChangeAspect="1"/>
          </p:cNvSpPr>
          <p:nvPr userDrawn="1"/>
        </p:nvSpPr>
        <p:spPr>
          <a:xfrm rot="10800000">
            <a:off x="6176547" y="2774819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2" name="Europa 029"/>
          <p:cNvSpPr>
            <a:spLocks noChangeAspect="1"/>
          </p:cNvSpPr>
          <p:nvPr userDrawn="1"/>
        </p:nvSpPr>
        <p:spPr>
          <a:xfrm rot="10800000">
            <a:off x="6085986" y="2711427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3" name="Europa 028"/>
          <p:cNvSpPr>
            <a:spLocks noChangeAspect="1"/>
          </p:cNvSpPr>
          <p:nvPr userDrawn="1"/>
        </p:nvSpPr>
        <p:spPr>
          <a:xfrm rot="10800000">
            <a:off x="6553908" y="3037662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5" name="Europa 027"/>
          <p:cNvSpPr>
            <a:spLocks noChangeAspect="1"/>
          </p:cNvSpPr>
          <p:nvPr userDrawn="1"/>
        </p:nvSpPr>
        <p:spPr>
          <a:xfrm rot="10800000">
            <a:off x="6671095" y="2970073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6" name="Europa 026"/>
          <p:cNvSpPr>
            <a:spLocks noChangeAspect="1"/>
          </p:cNvSpPr>
          <p:nvPr userDrawn="1"/>
        </p:nvSpPr>
        <p:spPr>
          <a:xfrm rot="10800000">
            <a:off x="6403031" y="2750473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7" name="Europa 025"/>
          <p:cNvSpPr>
            <a:spLocks noChangeAspect="1"/>
          </p:cNvSpPr>
          <p:nvPr userDrawn="1"/>
        </p:nvSpPr>
        <p:spPr>
          <a:xfrm rot="10800000">
            <a:off x="5817937" y="2979935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8" name="Europa 024"/>
          <p:cNvSpPr>
            <a:spLocks noChangeAspect="1"/>
          </p:cNvSpPr>
          <p:nvPr userDrawn="1"/>
        </p:nvSpPr>
        <p:spPr>
          <a:xfrm rot="10800000">
            <a:off x="6091415" y="3170697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9" name="Europa 023"/>
          <p:cNvSpPr>
            <a:spLocks noChangeAspect="1"/>
          </p:cNvSpPr>
          <p:nvPr userDrawn="1"/>
        </p:nvSpPr>
        <p:spPr>
          <a:xfrm rot="10800000">
            <a:off x="5703432" y="3288632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0" name="Europa 022"/>
          <p:cNvSpPr>
            <a:spLocks noChangeAspect="1"/>
          </p:cNvSpPr>
          <p:nvPr userDrawn="1"/>
        </p:nvSpPr>
        <p:spPr>
          <a:xfrm rot="10800000">
            <a:off x="5583556" y="3280404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1" name="Europa 021"/>
          <p:cNvSpPr>
            <a:spLocks noChangeAspect="1"/>
          </p:cNvSpPr>
          <p:nvPr userDrawn="1"/>
        </p:nvSpPr>
        <p:spPr>
          <a:xfrm rot="10800000">
            <a:off x="5646286" y="3429510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2" name="Europa 020"/>
          <p:cNvSpPr>
            <a:spLocks noChangeAspect="1"/>
          </p:cNvSpPr>
          <p:nvPr userDrawn="1"/>
        </p:nvSpPr>
        <p:spPr>
          <a:xfrm rot="10800000">
            <a:off x="5799982" y="3408025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3" name="Europa 019"/>
          <p:cNvSpPr>
            <a:spLocks noChangeAspect="1"/>
          </p:cNvSpPr>
          <p:nvPr userDrawn="1"/>
        </p:nvSpPr>
        <p:spPr>
          <a:xfrm rot="10800000">
            <a:off x="5925937" y="3379460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4" name="Europa 018"/>
          <p:cNvSpPr>
            <a:spLocks noChangeAspect="1"/>
          </p:cNvSpPr>
          <p:nvPr userDrawn="1"/>
        </p:nvSpPr>
        <p:spPr>
          <a:xfrm rot="10800000">
            <a:off x="5531319" y="3386603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5" name="Europa 017"/>
          <p:cNvSpPr>
            <a:spLocks noChangeAspect="1"/>
          </p:cNvSpPr>
          <p:nvPr userDrawn="1"/>
        </p:nvSpPr>
        <p:spPr>
          <a:xfrm rot="10800000">
            <a:off x="5985469" y="3167351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6" name="Europa 016"/>
          <p:cNvSpPr>
            <a:spLocks noChangeAspect="1"/>
          </p:cNvSpPr>
          <p:nvPr userDrawn="1"/>
        </p:nvSpPr>
        <p:spPr>
          <a:xfrm rot="10800000">
            <a:off x="5684403" y="2970073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7" name="Europa 015"/>
          <p:cNvSpPr>
            <a:spLocks noChangeAspect="1"/>
          </p:cNvSpPr>
          <p:nvPr userDrawn="1"/>
        </p:nvSpPr>
        <p:spPr>
          <a:xfrm rot="10800000">
            <a:off x="6442084" y="3032352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8" name="Europa 014"/>
          <p:cNvSpPr>
            <a:spLocks noChangeAspect="1"/>
          </p:cNvSpPr>
          <p:nvPr userDrawn="1"/>
        </p:nvSpPr>
        <p:spPr>
          <a:xfrm rot="10800000">
            <a:off x="6344317" y="2943705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9" name="Europa 013"/>
          <p:cNvSpPr>
            <a:spLocks noChangeAspect="1"/>
          </p:cNvSpPr>
          <p:nvPr userDrawn="1"/>
        </p:nvSpPr>
        <p:spPr>
          <a:xfrm rot="10800000">
            <a:off x="5757432" y="2815961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60" name="England 001"/>
          <p:cNvSpPr>
            <a:spLocks noChangeAspect="1"/>
          </p:cNvSpPr>
          <p:nvPr userDrawn="1"/>
        </p:nvSpPr>
        <p:spPr>
          <a:xfrm rot="10800000">
            <a:off x="5637556" y="2766411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61" name="Europa 011"/>
          <p:cNvSpPr>
            <a:spLocks noChangeAspect="1"/>
          </p:cNvSpPr>
          <p:nvPr userDrawn="1"/>
        </p:nvSpPr>
        <p:spPr>
          <a:xfrm rot="10800000">
            <a:off x="6904874" y="3338301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62" name="Europa 010"/>
          <p:cNvSpPr>
            <a:spLocks noChangeAspect="1"/>
          </p:cNvSpPr>
          <p:nvPr userDrawn="1"/>
        </p:nvSpPr>
        <p:spPr>
          <a:xfrm rot="10800000">
            <a:off x="6123584" y="3429510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63" name="Europa 009"/>
          <p:cNvSpPr>
            <a:spLocks noChangeAspect="1"/>
          </p:cNvSpPr>
          <p:nvPr userDrawn="1"/>
        </p:nvSpPr>
        <p:spPr>
          <a:xfrm rot="10800000">
            <a:off x="5862313" y="3252217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64" name="Europa 008"/>
          <p:cNvSpPr>
            <a:spLocks noChangeAspect="1"/>
          </p:cNvSpPr>
          <p:nvPr userDrawn="1"/>
        </p:nvSpPr>
        <p:spPr>
          <a:xfrm rot="10800000">
            <a:off x="5779179" y="3147753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65" name="Europa 007"/>
          <p:cNvSpPr>
            <a:spLocks noChangeAspect="1"/>
          </p:cNvSpPr>
          <p:nvPr userDrawn="1"/>
        </p:nvSpPr>
        <p:spPr>
          <a:xfrm rot="10800000">
            <a:off x="6648198" y="3147367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66" name="Europa 006"/>
          <p:cNvSpPr>
            <a:spLocks noChangeAspect="1"/>
          </p:cNvSpPr>
          <p:nvPr userDrawn="1"/>
        </p:nvSpPr>
        <p:spPr>
          <a:xfrm rot="10800000">
            <a:off x="6038901" y="3008484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67" name="Austria"/>
          <p:cNvSpPr>
            <a:spLocks noChangeAspect="1"/>
          </p:cNvSpPr>
          <p:nvPr userDrawn="1"/>
        </p:nvSpPr>
        <p:spPr>
          <a:xfrm rot="10800000">
            <a:off x="6157786" y="3014697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68" name="Europa 004"/>
          <p:cNvSpPr>
            <a:spLocks noChangeAspect="1"/>
          </p:cNvSpPr>
          <p:nvPr userDrawn="1"/>
        </p:nvSpPr>
        <p:spPr>
          <a:xfrm rot="10800000">
            <a:off x="6277694" y="3078704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69" name="Europa 003"/>
          <p:cNvSpPr>
            <a:spLocks noChangeAspect="1"/>
          </p:cNvSpPr>
          <p:nvPr userDrawn="1"/>
        </p:nvSpPr>
        <p:spPr>
          <a:xfrm rot="10800000">
            <a:off x="6211786" y="3199984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0" name="Europa 002"/>
          <p:cNvSpPr>
            <a:spLocks noChangeAspect="1"/>
          </p:cNvSpPr>
          <p:nvPr userDrawn="1"/>
        </p:nvSpPr>
        <p:spPr>
          <a:xfrm rot="10800000">
            <a:off x="6361049" y="3224710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1" name="Europa 001"/>
          <p:cNvSpPr>
            <a:spLocks noChangeAspect="1"/>
          </p:cNvSpPr>
          <p:nvPr userDrawn="1"/>
        </p:nvSpPr>
        <p:spPr>
          <a:xfrm rot="10800000">
            <a:off x="6282770" y="3302350"/>
            <a:ext cx="108000" cy="177294"/>
          </a:xfrm>
          <a:custGeom>
            <a:avLst/>
            <a:gdLst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14456 w 180000"/>
              <a:gd name="connsiteY6" fmla="*/ 159508 h 295491"/>
              <a:gd name="connsiteX7" fmla="*/ 90000 w 180000"/>
              <a:gd name="connsiteY7" fmla="*/ 0 h 295491"/>
              <a:gd name="connsiteX8" fmla="*/ 165544 w 180000"/>
              <a:gd name="connsiteY8" fmla="*/ 159508 h 295491"/>
              <a:gd name="connsiteX9" fmla="*/ 172927 w 180000"/>
              <a:gd name="connsiteY9" fmla="*/ 170459 h 295491"/>
              <a:gd name="connsiteX10" fmla="*/ 174560 w 180000"/>
              <a:gd name="connsiteY10" fmla="*/ 178544 h 295491"/>
              <a:gd name="connsiteX11" fmla="*/ 180000 w 180000"/>
              <a:gd name="connsiteY11" fmla="*/ 190031 h 295491"/>
              <a:gd name="connsiteX12" fmla="*/ 176879 w 180000"/>
              <a:gd name="connsiteY12" fmla="*/ 190031 h 295491"/>
              <a:gd name="connsiteX13" fmla="*/ 180000 w 180000"/>
              <a:gd name="connsiteY13" fmla="*/ 205491 h 295491"/>
              <a:gd name="connsiteX14" fmla="*/ 90000 w 180000"/>
              <a:gd name="connsiteY14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7073 w 180000"/>
              <a:gd name="connsiteY5" fmla="*/ 170459 h 295491"/>
              <a:gd name="connsiteX6" fmla="*/ 90000 w 180000"/>
              <a:gd name="connsiteY6" fmla="*/ 0 h 295491"/>
              <a:gd name="connsiteX7" fmla="*/ 165544 w 180000"/>
              <a:gd name="connsiteY7" fmla="*/ 159508 h 295491"/>
              <a:gd name="connsiteX8" fmla="*/ 172927 w 180000"/>
              <a:gd name="connsiteY8" fmla="*/ 170459 h 295491"/>
              <a:gd name="connsiteX9" fmla="*/ 174560 w 180000"/>
              <a:gd name="connsiteY9" fmla="*/ 178544 h 295491"/>
              <a:gd name="connsiteX10" fmla="*/ 180000 w 180000"/>
              <a:gd name="connsiteY10" fmla="*/ 190031 h 295491"/>
              <a:gd name="connsiteX11" fmla="*/ 176879 w 180000"/>
              <a:gd name="connsiteY11" fmla="*/ 190031 h 295491"/>
              <a:gd name="connsiteX12" fmla="*/ 180000 w 180000"/>
              <a:gd name="connsiteY12" fmla="*/ 205491 h 295491"/>
              <a:gd name="connsiteX13" fmla="*/ 90000 w 180000"/>
              <a:gd name="connsiteY13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5440 w 180000"/>
              <a:gd name="connsiteY4" fmla="*/ 178544 h 295491"/>
              <a:gd name="connsiteX5" fmla="*/ 90000 w 180000"/>
              <a:gd name="connsiteY5" fmla="*/ 0 h 295491"/>
              <a:gd name="connsiteX6" fmla="*/ 165544 w 180000"/>
              <a:gd name="connsiteY6" fmla="*/ 159508 h 295491"/>
              <a:gd name="connsiteX7" fmla="*/ 172927 w 180000"/>
              <a:gd name="connsiteY7" fmla="*/ 170459 h 295491"/>
              <a:gd name="connsiteX8" fmla="*/ 174560 w 180000"/>
              <a:gd name="connsiteY8" fmla="*/ 178544 h 295491"/>
              <a:gd name="connsiteX9" fmla="*/ 180000 w 180000"/>
              <a:gd name="connsiteY9" fmla="*/ 190031 h 295491"/>
              <a:gd name="connsiteX10" fmla="*/ 176879 w 180000"/>
              <a:gd name="connsiteY10" fmla="*/ 190031 h 295491"/>
              <a:gd name="connsiteX11" fmla="*/ 180000 w 180000"/>
              <a:gd name="connsiteY11" fmla="*/ 205491 h 295491"/>
              <a:gd name="connsiteX12" fmla="*/ 90000 w 180000"/>
              <a:gd name="connsiteY12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65544 w 180000"/>
              <a:gd name="connsiteY5" fmla="*/ 159508 h 295491"/>
              <a:gd name="connsiteX6" fmla="*/ 172927 w 180000"/>
              <a:gd name="connsiteY6" fmla="*/ 170459 h 295491"/>
              <a:gd name="connsiteX7" fmla="*/ 174560 w 180000"/>
              <a:gd name="connsiteY7" fmla="*/ 178544 h 295491"/>
              <a:gd name="connsiteX8" fmla="*/ 180000 w 180000"/>
              <a:gd name="connsiteY8" fmla="*/ 190031 h 295491"/>
              <a:gd name="connsiteX9" fmla="*/ 176879 w 180000"/>
              <a:gd name="connsiteY9" fmla="*/ 190031 h 295491"/>
              <a:gd name="connsiteX10" fmla="*/ 180000 w 180000"/>
              <a:gd name="connsiteY10" fmla="*/ 205491 h 295491"/>
              <a:gd name="connsiteX11" fmla="*/ 90000 w 180000"/>
              <a:gd name="connsiteY11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74560 w 180000"/>
              <a:gd name="connsiteY6" fmla="*/ 178544 h 295491"/>
              <a:gd name="connsiteX7" fmla="*/ 180000 w 180000"/>
              <a:gd name="connsiteY7" fmla="*/ 190031 h 295491"/>
              <a:gd name="connsiteX8" fmla="*/ 176879 w 180000"/>
              <a:gd name="connsiteY8" fmla="*/ 190031 h 295491"/>
              <a:gd name="connsiteX9" fmla="*/ 180000 w 180000"/>
              <a:gd name="connsiteY9" fmla="*/ 205491 h 295491"/>
              <a:gd name="connsiteX10" fmla="*/ 90000 w 180000"/>
              <a:gd name="connsiteY10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72927 w 180000"/>
              <a:gd name="connsiteY5" fmla="*/ 170459 h 295491"/>
              <a:gd name="connsiteX6" fmla="*/ 180000 w 180000"/>
              <a:gd name="connsiteY6" fmla="*/ 190031 h 295491"/>
              <a:gd name="connsiteX7" fmla="*/ 176879 w 180000"/>
              <a:gd name="connsiteY7" fmla="*/ 190031 h 295491"/>
              <a:gd name="connsiteX8" fmla="*/ 180000 w 180000"/>
              <a:gd name="connsiteY8" fmla="*/ 205491 h 295491"/>
              <a:gd name="connsiteX9" fmla="*/ 90000 w 180000"/>
              <a:gd name="connsiteY9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0 w 180000"/>
              <a:gd name="connsiteY3" fmla="*/ 190031 h 295491"/>
              <a:gd name="connsiteX4" fmla="*/ 90000 w 180000"/>
              <a:gd name="connsiteY4" fmla="*/ 0 h 295491"/>
              <a:gd name="connsiteX5" fmla="*/ 180000 w 180000"/>
              <a:gd name="connsiteY5" fmla="*/ 190031 h 295491"/>
              <a:gd name="connsiteX6" fmla="*/ 176879 w 180000"/>
              <a:gd name="connsiteY6" fmla="*/ 190031 h 295491"/>
              <a:gd name="connsiteX7" fmla="*/ 180000 w 180000"/>
              <a:gd name="connsiteY7" fmla="*/ 205491 h 295491"/>
              <a:gd name="connsiteX8" fmla="*/ 90000 w 180000"/>
              <a:gd name="connsiteY8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3121 w 180000"/>
              <a:gd name="connsiteY2" fmla="*/ 190031 h 295491"/>
              <a:gd name="connsiteX3" fmla="*/ 90000 w 180000"/>
              <a:gd name="connsiteY3" fmla="*/ 0 h 295491"/>
              <a:gd name="connsiteX4" fmla="*/ 180000 w 180000"/>
              <a:gd name="connsiteY4" fmla="*/ 190031 h 295491"/>
              <a:gd name="connsiteX5" fmla="*/ 176879 w 180000"/>
              <a:gd name="connsiteY5" fmla="*/ 190031 h 295491"/>
              <a:gd name="connsiteX6" fmla="*/ 180000 w 180000"/>
              <a:gd name="connsiteY6" fmla="*/ 205491 h 295491"/>
              <a:gd name="connsiteX7" fmla="*/ 90000 w 180000"/>
              <a:gd name="connsiteY7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76879 w 180000"/>
              <a:gd name="connsiteY4" fmla="*/ 190031 h 295491"/>
              <a:gd name="connsiteX5" fmla="*/ 180000 w 180000"/>
              <a:gd name="connsiteY5" fmla="*/ 205491 h 295491"/>
              <a:gd name="connsiteX6" fmla="*/ 90000 w 180000"/>
              <a:gd name="connsiteY6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190031 h 295491"/>
              <a:gd name="connsiteX4" fmla="*/ 180000 w 180000"/>
              <a:gd name="connsiteY4" fmla="*/ 205491 h 295491"/>
              <a:gd name="connsiteX5" fmla="*/ 90000 w 180000"/>
              <a:gd name="connsiteY5" fmla="*/ 295491 h 295491"/>
              <a:gd name="connsiteX0" fmla="*/ 90000 w 180000"/>
              <a:gd name="connsiteY0" fmla="*/ 295491 h 295491"/>
              <a:gd name="connsiteX1" fmla="*/ 0 w 180000"/>
              <a:gd name="connsiteY1" fmla="*/ 205491 h 295491"/>
              <a:gd name="connsiteX2" fmla="*/ 90000 w 180000"/>
              <a:gd name="connsiteY2" fmla="*/ 0 h 295491"/>
              <a:gd name="connsiteX3" fmla="*/ 180000 w 180000"/>
              <a:gd name="connsiteY3" fmla="*/ 205491 h 295491"/>
              <a:gd name="connsiteX4" fmla="*/ 90000 w 180000"/>
              <a:gd name="connsiteY4" fmla="*/ 295491 h 295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0000" h="295491">
                <a:moveTo>
                  <a:pt x="90000" y="295491"/>
                </a:moveTo>
                <a:cubicBezTo>
                  <a:pt x="40294" y="295491"/>
                  <a:pt x="0" y="255197"/>
                  <a:pt x="0" y="205491"/>
                </a:cubicBezTo>
                <a:lnTo>
                  <a:pt x="90000" y="0"/>
                </a:lnTo>
                <a:lnTo>
                  <a:pt x="180000" y="205491"/>
                </a:lnTo>
                <a:cubicBezTo>
                  <a:pt x="180000" y="255197"/>
                  <a:pt x="139706" y="295491"/>
                  <a:pt x="90000" y="295491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2" name="Logo Knapp"/>
          <p:cNvSpPr txBox="1"/>
          <p:nvPr userDrawn="1"/>
        </p:nvSpPr>
        <p:spPr>
          <a:xfrm>
            <a:off x="9548132" y="6286560"/>
            <a:ext cx="1948543" cy="215444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pPr algn="r"/>
            <a:r>
              <a:rPr lang="de-DE" sz="1400" b="1">
                <a:solidFill>
                  <a:schemeClr val="bg2"/>
                </a:solidFill>
              </a:rPr>
              <a:t>knapp.com</a:t>
            </a:r>
          </a:p>
        </p:txBody>
      </p:sp>
      <p:sp>
        <p:nvSpPr>
          <p:cNvPr id="73" name="Adr. Kolumbien"/>
          <p:cNvSpPr txBox="1"/>
          <p:nvPr userDrawn="1"/>
        </p:nvSpPr>
        <p:spPr>
          <a:xfrm>
            <a:off x="714785" y="4730128"/>
            <a:ext cx="2573363" cy="1440881"/>
          </a:xfrm>
          <a:prstGeom prst="rect">
            <a:avLst/>
          </a:prstGeom>
          <a:solidFill>
            <a:schemeClr val="bg2"/>
          </a:solidFill>
        </p:spPr>
        <p:txBody>
          <a:bodyPr wrap="square" tIns="90000" bIns="90000" rtlCol="0" anchor="b" anchorCtr="0">
            <a:noAutofit/>
          </a:bodyPr>
          <a:lstStyle/>
          <a:p>
            <a:r>
              <a:rPr lang="es-ES" sz="1200"/>
              <a:t>Edificio capital plaza, Bldg</a:t>
            </a:r>
            <a:br>
              <a:rPr lang="es-ES" sz="1200"/>
            </a:br>
            <a:r>
              <a:rPr lang="es-ES" sz="1200"/>
              <a:t>Oficina 1303</a:t>
            </a:r>
            <a:br>
              <a:rPr lang="es-ES" sz="1200"/>
            </a:br>
            <a:r>
              <a:rPr lang="es-ES" sz="1200"/>
              <a:t>Avenida Paseo del Mar</a:t>
            </a:r>
            <a:br>
              <a:rPr lang="es-ES" sz="1200"/>
            </a:br>
            <a:r>
              <a:rPr lang="es-ES" sz="1200"/>
              <a:t>Costa del Este</a:t>
            </a:r>
            <a:br>
              <a:rPr lang="es-ES" sz="1200"/>
            </a:br>
            <a:r>
              <a:rPr lang="es-ES" sz="1200"/>
              <a:t>P.O. Box 1711 WTC 0832</a:t>
            </a:r>
            <a:br>
              <a:rPr lang="es-ES" sz="1200"/>
            </a:br>
            <a:r>
              <a:rPr lang="es-ES" sz="1200"/>
              <a:t>Panama City, Panama</a:t>
            </a:r>
            <a:endParaRPr lang="de-DE" sz="1200"/>
          </a:p>
        </p:txBody>
      </p:sp>
      <p:sp>
        <p:nvSpPr>
          <p:cNvPr id="74" name="Adr.Großbritannien"/>
          <p:cNvSpPr txBox="1"/>
          <p:nvPr userDrawn="1"/>
        </p:nvSpPr>
        <p:spPr>
          <a:xfrm>
            <a:off x="708089" y="4730129"/>
            <a:ext cx="2573363" cy="1436826"/>
          </a:xfrm>
          <a:prstGeom prst="rect">
            <a:avLst/>
          </a:prstGeom>
          <a:solidFill>
            <a:schemeClr val="bg2"/>
          </a:solidFill>
        </p:spPr>
        <p:txBody>
          <a:bodyPr wrap="square" tIns="90000" bIns="90000" rtlCol="0" anchor="b" anchorCtr="0">
            <a:noAutofit/>
          </a:bodyPr>
          <a:lstStyle/>
          <a:p>
            <a:r>
              <a:rPr lang="de-DE" sz="1200"/>
              <a:t>Unit 14, Meadow View</a:t>
            </a:r>
          </a:p>
          <a:p>
            <a:r>
              <a:rPr lang="de-DE" sz="1200"/>
              <a:t>Crendon Industrial Park</a:t>
            </a:r>
          </a:p>
          <a:p>
            <a:r>
              <a:rPr lang="de-DE" sz="1200"/>
              <a:t>Long Crendon, Aylesbury Bucks</a:t>
            </a:r>
          </a:p>
          <a:p>
            <a:r>
              <a:rPr lang="de-DE" sz="1200"/>
              <a:t>Buckinghamshire</a:t>
            </a:r>
          </a:p>
          <a:p>
            <a:r>
              <a:rPr lang="de-DE" sz="1200"/>
              <a:t>HP18 9EQ</a:t>
            </a:r>
          </a:p>
          <a:p>
            <a:r>
              <a:rPr lang="de-DE" sz="1200"/>
              <a:t>Großbritannien</a:t>
            </a:r>
          </a:p>
        </p:txBody>
      </p:sp>
      <p:sp>
        <p:nvSpPr>
          <p:cNvPr id="75" name="Adr. Austria"/>
          <p:cNvSpPr txBox="1"/>
          <p:nvPr userDrawn="1"/>
        </p:nvSpPr>
        <p:spPr>
          <a:xfrm>
            <a:off x="702523" y="5237213"/>
            <a:ext cx="2573363" cy="933796"/>
          </a:xfrm>
          <a:prstGeom prst="rect">
            <a:avLst/>
          </a:prstGeom>
          <a:solidFill>
            <a:schemeClr val="bg2"/>
          </a:solidFill>
        </p:spPr>
        <p:txBody>
          <a:bodyPr wrap="square" tIns="90000" bIns="90000" rtlCol="0" anchor="b" anchorCtr="0">
            <a:noAutofit/>
          </a:bodyPr>
          <a:lstStyle/>
          <a:p>
            <a:r>
              <a:rPr lang="de-DE" sz="1200"/>
              <a:t>KNAPP AG</a:t>
            </a:r>
          </a:p>
          <a:p>
            <a:r>
              <a:rPr lang="de-DE" sz="1200"/>
              <a:t>Günter-Knapp-Strasse 5-7</a:t>
            </a:r>
          </a:p>
          <a:p>
            <a:r>
              <a:rPr lang="de-DE" sz="1200"/>
              <a:t>8075 Hart bei Graz</a:t>
            </a:r>
          </a:p>
          <a:p>
            <a:r>
              <a:rPr lang="de-DE" sz="1200"/>
              <a:t>Österreich</a:t>
            </a:r>
          </a:p>
        </p:txBody>
      </p:sp>
      <p:sp>
        <p:nvSpPr>
          <p:cNvPr id="76" name="Kontinente"/>
          <p:cNvSpPr txBox="1"/>
          <p:nvPr userDrawn="1"/>
        </p:nvSpPr>
        <p:spPr>
          <a:xfrm>
            <a:off x="10459233" y="1520824"/>
            <a:ext cx="1048856" cy="4284664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r"/>
            <a:r>
              <a:rPr lang="de-DE">
                <a:solidFill>
                  <a:schemeClr val="bg2"/>
                </a:solidFill>
              </a:rPr>
              <a:t>Europa</a:t>
            </a:r>
          </a:p>
          <a:p>
            <a:pPr algn="r"/>
            <a:r>
              <a:rPr lang="de-DE">
                <a:solidFill>
                  <a:schemeClr val="bg2"/>
                </a:solidFill>
              </a:rPr>
              <a:t>Asien</a:t>
            </a:r>
          </a:p>
          <a:p>
            <a:pPr algn="r"/>
            <a:r>
              <a:rPr lang="de-DE">
                <a:solidFill>
                  <a:schemeClr val="bg2"/>
                </a:solidFill>
              </a:rPr>
              <a:t>Amerika</a:t>
            </a:r>
          </a:p>
          <a:p>
            <a:pPr algn="r"/>
            <a:r>
              <a:rPr lang="de-DE">
                <a:solidFill>
                  <a:schemeClr val="bg2"/>
                </a:solidFill>
              </a:rPr>
              <a:t>Afrika</a:t>
            </a:r>
          </a:p>
          <a:p>
            <a:pPr algn="r"/>
            <a:r>
              <a:rPr lang="de-DE">
                <a:solidFill>
                  <a:schemeClr val="bg2"/>
                </a:solidFill>
              </a:rPr>
              <a:t>Australien</a:t>
            </a:r>
          </a:p>
        </p:txBody>
      </p:sp>
      <p:sp>
        <p:nvSpPr>
          <p:cNvPr id="77" name="Titel"/>
          <p:cNvSpPr txBox="1">
            <a:spLocks/>
          </p:cNvSpPr>
          <p:nvPr userDrawn="1"/>
        </p:nvSpPr>
        <p:spPr>
          <a:xfrm>
            <a:off x="695325" y="584200"/>
            <a:ext cx="10801350" cy="684213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>
                <a:solidFill>
                  <a:schemeClr val="bg2"/>
                </a:solidFill>
              </a:rPr>
              <a:t>Animationen zum Kopieren 01</a:t>
            </a:r>
          </a:p>
        </p:txBody>
      </p:sp>
    </p:spTree>
    <p:extLst>
      <p:ext uri="{BB962C8B-B14F-4D97-AF65-F5344CB8AC3E}">
        <p14:creationId xmlns:p14="http://schemas.microsoft.com/office/powerpoint/2010/main" val="1648925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6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7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8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9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1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2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3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4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6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70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80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9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200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210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220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230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24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250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260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70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2800"/>
                            </p:stCondLst>
                            <p:childTnLst>
                              <p:par>
                                <p:cTn id="92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2900"/>
                            </p:stCondLst>
                            <p:childTnLst>
                              <p:par>
                                <p:cTn id="95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3000"/>
                            </p:stCondLst>
                            <p:childTnLst>
                              <p:par>
                                <p:cTn id="9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Abs val="500"/>
                                  </p:iterate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100"/>
                            </p:stCondLst>
                            <p:childTnLst>
                              <p:par>
                                <p:cTn id="108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200"/>
                            </p:stCondLst>
                            <p:childTnLst>
                              <p:par>
                                <p:cTn id="111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300"/>
                            </p:stCondLst>
                            <p:childTnLst>
                              <p:par>
                                <p:cTn id="1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100"/>
                            </p:stCondLst>
                            <p:childTnLst>
                              <p:par>
                                <p:cTn id="123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200"/>
                            </p:stCondLst>
                            <p:childTnLst>
                              <p:par>
                                <p:cTn id="126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300"/>
                            </p:stCondLst>
                            <p:childTnLst>
                              <p:par>
                                <p:cTn id="129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400"/>
                            </p:stCondLst>
                            <p:childTnLst>
                              <p:par>
                                <p:cTn id="132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500"/>
                            </p:stCondLst>
                            <p:childTnLst>
                              <p:par>
                                <p:cTn id="135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600"/>
                            </p:stCondLst>
                            <p:childTnLst>
                              <p:par>
                                <p:cTn id="138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700"/>
                            </p:stCondLst>
                            <p:childTnLst>
                              <p:par>
                                <p:cTn id="141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800"/>
                            </p:stCondLst>
                            <p:childTnLst>
                              <p:par>
                                <p:cTn id="144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900"/>
                            </p:stCondLst>
                            <p:childTnLst>
                              <p:par>
                                <p:cTn id="147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1000"/>
                            </p:stCondLst>
                            <p:childTnLst>
                              <p:par>
                                <p:cTn id="150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1100"/>
                            </p:stCondLst>
                            <p:childTnLst>
                              <p:par>
                                <p:cTn id="153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1200"/>
                            </p:stCondLst>
                            <p:childTnLst>
                              <p:par>
                                <p:cTn id="156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1300"/>
                            </p:stCondLst>
                            <p:childTnLst>
                              <p:par>
                                <p:cTn id="159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>
                            <p:stCondLst>
                              <p:cond delay="1400"/>
                            </p:stCondLst>
                            <p:childTnLst>
                              <p:par>
                                <p:cTn id="162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1500"/>
                            </p:stCondLst>
                            <p:childTnLst>
                              <p:par>
                                <p:cTn id="165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>
                            <p:stCondLst>
                              <p:cond delay="1600"/>
                            </p:stCondLst>
                            <p:childTnLst>
                              <p:par>
                                <p:cTn id="1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>
                            <p:stCondLst>
                              <p:cond delay="100"/>
                            </p:stCondLst>
                            <p:childTnLst>
                              <p:par>
                                <p:cTn id="178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>
                            <p:stCondLst>
                              <p:cond delay="200"/>
                            </p:stCondLst>
                            <p:childTnLst>
                              <p:par>
                                <p:cTn id="181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300"/>
                            </p:stCondLst>
                            <p:childTnLst>
                              <p:par>
                                <p:cTn id="18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3" fill="hold">
                            <p:stCondLst>
                              <p:cond delay="100"/>
                            </p:stCondLst>
                            <p:childTnLst>
                              <p:par>
                                <p:cTn id="19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96" restart="whenNotActive" fill="hold" evtFilter="cancelBubble" nodeType="interactiveSeq">
                <p:stCondLst>
                  <p:cond evt="onClick" delay="0">
                    <p:tgtEl>
                      <p:spTgt spid="6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7" fill="hold">
                      <p:stCondLst>
                        <p:cond delay="0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1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6" dur="500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7" dur="500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0"/>
                  </p:tgtEl>
                </p:cond>
              </p:nextCondLst>
            </p:seq>
            <p:seq concurrent="1" nextAc="seek">
              <p:cTn id="209" restart="whenNotActive" fill="hold" evtFilter="cancelBubble" nodeType="interactiveSeq">
                <p:stCondLst>
                  <p:cond evt="onClick" delay="0">
                    <p:tgtEl>
                      <p:spTgt spid="2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0" fill="hold">
                      <p:stCondLst>
                        <p:cond delay="0"/>
                      </p:stCondLst>
                      <p:childTnLst>
                        <p:par>
                          <p:cTn id="211" fill="hold">
                            <p:stCondLst>
                              <p:cond delay="0"/>
                            </p:stCondLst>
                            <p:childTnLst>
                              <p:par>
                                <p:cTn id="21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4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5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>
                      <p:stCondLst>
                        <p:cond delay="indefinite"/>
                      </p:stCondLst>
                      <p:childTnLst>
                        <p:par>
                          <p:cTn id="217" fill="hold">
                            <p:stCondLst>
                              <p:cond delay="0"/>
                            </p:stCondLst>
                            <p:childTnLst>
                              <p:par>
                                <p:cTn id="218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9" dur="500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0" dur="500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2"/>
                  </p:tgtEl>
                </p:cond>
              </p:nextCondLst>
            </p:seq>
            <p:seq concurrent="1" nextAc="seek">
              <p:cTn id="222" restart="whenNotActive" fill="hold" evtFilter="cancelBubble" nodeType="interactiveSeq">
                <p:stCondLst>
                  <p:cond evt="onClick" delay="0">
                    <p:tgtEl>
                      <p:spTgt spid="6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3" fill="hold">
                      <p:stCondLst>
                        <p:cond delay="0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7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8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>
                      <p:stCondLst>
                        <p:cond delay="indefinite"/>
                      </p:stCondLst>
                      <p:childTnLst>
                        <p:par>
                          <p:cTn id="230" fill="hold">
                            <p:stCondLst>
                              <p:cond delay="0"/>
                            </p:stCondLst>
                            <p:childTnLst>
                              <p:par>
                                <p:cTn id="231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32" dur="500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3" dur="500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7"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3" grpId="0" animBg="1"/>
      <p:bldP spid="73" grpId="1" animBg="1"/>
      <p:bldP spid="74" grpId="0" animBg="1"/>
      <p:bldP spid="74" grpId="1" animBg="1"/>
      <p:bldP spid="75" grpId="0" animBg="1"/>
      <p:bldP spid="75" grpId="1" animBg="1"/>
      <p:bldP spid="76" grpId="0" build="p"/>
    </p:bld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nimationen zum kopieren 02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el 1"/>
          <p:cNvSpPr>
            <a:spLocks noGrp="1"/>
          </p:cNvSpPr>
          <p:nvPr>
            <p:ph type="title" hasCustomPrompt="1"/>
          </p:nvPr>
        </p:nvSpPr>
        <p:spPr>
          <a:xfrm>
            <a:off x="695325" y="584200"/>
            <a:ext cx="10801351" cy="7921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/>
              <a:t>Animationen zum kopieren 02</a:t>
            </a:r>
          </a:p>
        </p:txBody>
      </p:sp>
      <p:pic>
        <p:nvPicPr>
          <p:cNvPr id="7" name="Grafik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48675" y="6248169"/>
            <a:ext cx="648000" cy="206269"/>
          </a:xfrm>
          <a:prstGeom prst="rect">
            <a:avLst/>
          </a:prstGeom>
        </p:spPr>
      </p:pic>
      <p:graphicFrame>
        <p:nvGraphicFramePr>
          <p:cNvPr id="12" name="Inhaltsplatzhalter 3"/>
          <p:cNvGraphicFramePr>
            <a:graphicFrameLocks/>
          </p:cNvGraphicFramePr>
          <p:nvPr userDrawn="1">
            <p:extLst>
              <p:ext uri="{D42A27DB-BD31-4B8C-83A1-F6EECF244321}">
                <p14:modId xmlns:p14="http://schemas.microsoft.com/office/powerpoint/2010/main" val="1015794148"/>
              </p:ext>
            </p:extLst>
          </p:nvPr>
        </p:nvGraphicFramePr>
        <p:xfrm>
          <a:off x="6239669" y="2048658"/>
          <a:ext cx="5329237" cy="39259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645281524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nimationen zum kopieren 03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el 1"/>
          <p:cNvSpPr>
            <a:spLocks noGrp="1"/>
          </p:cNvSpPr>
          <p:nvPr>
            <p:ph type="title" hasCustomPrompt="1"/>
          </p:nvPr>
        </p:nvSpPr>
        <p:spPr>
          <a:xfrm>
            <a:off x="695325" y="584200"/>
            <a:ext cx="10801351" cy="7921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/>
              <a:t>Animationen zum kopieren 03</a:t>
            </a:r>
          </a:p>
        </p:txBody>
      </p:sp>
      <p:sp>
        <p:nvSpPr>
          <p:cNvPr id="5" name="Rechteck 4">
            <a:hlinkClick r:id="" action="ppaction://noaction"/>
          </p:cNvPr>
          <p:cNvSpPr/>
          <p:nvPr userDrawn="1"/>
        </p:nvSpPr>
        <p:spPr>
          <a:xfrm>
            <a:off x="695326" y="6043531"/>
            <a:ext cx="1902893" cy="431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de-DE"/>
          </a:p>
        </p:txBody>
      </p:sp>
      <p:pic>
        <p:nvPicPr>
          <p:cNvPr id="6" name="Grafik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0150" y="2168017"/>
            <a:ext cx="1801368" cy="1078992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Grafik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0150" y="4691974"/>
            <a:ext cx="1801368" cy="1078992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9" name="Grafik 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0150" y="3429000"/>
            <a:ext cx="1801368" cy="1078992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0" name="Ellipse 9"/>
          <p:cNvSpPr/>
          <p:nvPr userDrawn="1"/>
        </p:nvSpPr>
        <p:spPr>
          <a:xfrm>
            <a:off x="623325" y="6094351"/>
            <a:ext cx="144000" cy="144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11" name="Gerade Verbindung mit Pfeil 10"/>
          <p:cNvCxnSpPr/>
          <p:nvPr userDrawn="1"/>
        </p:nvCxnSpPr>
        <p:spPr>
          <a:xfrm flipV="1">
            <a:off x="695325" y="2033583"/>
            <a:ext cx="0" cy="4129348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/>
          <p:nvPr userDrawn="1"/>
        </p:nvCxnSpPr>
        <p:spPr>
          <a:xfrm>
            <a:off x="695325" y="6165850"/>
            <a:ext cx="1080135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feld 13"/>
          <p:cNvSpPr txBox="1"/>
          <p:nvPr userDrawn="1"/>
        </p:nvSpPr>
        <p:spPr>
          <a:xfrm>
            <a:off x="3287713" y="2562134"/>
            <a:ext cx="3614892" cy="425059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noAutofit/>
          </a:bodyPr>
          <a:lstStyle/>
          <a:p>
            <a:r>
              <a:rPr lang="de-DE" sz="2400" b="1" cap="all"/>
              <a:t>Sorter - Loop</a:t>
            </a:r>
          </a:p>
        </p:txBody>
      </p:sp>
      <p:sp>
        <p:nvSpPr>
          <p:cNvPr id="15" name="Balken Basislift"/>
          <p:cNvSpPr/>
          <p:nvPr userDrawn="1"/>
        </p:nvSpPr>
        <p:spPr>
          <a:xfrm>
            <a:off x="3287713" y="5480975"/>
            <a:ext cx="2250000" cy="288000"/>
          </a:xfrm>
          <a:prstGeom prst="round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de-DE"/>
          </a:p>
        </p:txBody>
      </p:sp>
      <p:sp>
        <p:nvSpPr>
          <p:cNvPr id="16" name="Balken Twinlift"/>
          <p:cNvSpPr/>
          <p:nvPr userDrawn="1"/>
        </p:nvSpPr>
        <p:spPr>
          <a:xfrm>
            <a:off x="3287713" y="4219992"/>
            <a:ext cx="3492000" cy="288000"/>
          </a:xfrm>
          <a:prstGeom prst="round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de-DE"/>
          </a:p>
        </p:txBody>
      </p:sp>
      <p:sp>
        <p:nvSpPr>
          <p:cNvPr id="17" name="Balken Quadlift"/>
          <p:cNvSpPr/>
          <p:nvPr userDrawn="1"/>
        </p:nvSpPr>
        <p:spPr>
          <a:xfrm>
            <a:off x="3287713" y="2987193"/>
            <a:ext cx="5472000" cy="288000"/>
          </a:xfrm>
          <a:prstGeom prst="round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de-DE"/>
          </a:p>
        </p:txBody>
      </p:sp>
      <p:sp>
        <p:nvSpPr>
          <p:cNvPr id="18" name="Textfeld 17"/>
          <p:cNvSpPr txBox="1"/>
          <p:nvPr userDrawn="1"/>
        </p:nvSpPr>
        <p:spPr>
          <a:xfrm>
            <a:off x="3287712" y="3792287"/>
            <a:ext cx="4629653" cy="425059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noAutofit/>
          </a:bodyPr>
          <a:lstStyle/>
          <a:p>
            <a:r>
              <a:rPr lang="de-DE" sz="2400" b="1" cap="all"/>
              <a:t>AAA - Loop</a:t>
            </a:r>
          </a:p>
          <a:p>
            <a:endParaRPr lang="de-DE" sz="2400" b="1" cap="all"/>
          </a:p>
        </p:txBody>
      </p:sp>
      <p:sp>
        <p:nvSpPr>
          <p:cNvPr id="19" name="Textfeld 18"/>
          <p:cNvSpPr txBox="1"/>
          <p:nvPr userDrawn="1"/>
        </p:nvSpPr>
        <p:spPr>
          <a:xfrm>
            <a:off x="3287712" y="5054142"/>
            <a:ext cx="5198365" cy="425059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noAutofit/>
          </a:bodyPr>
          <a:lstStyle/>
          <a:p>
            <a:r>
              <a:rPr lang="de-DE" sz="2400" b="1" cap="all"/>
              <a:t>Fördertechnik - Loop</a:t>
            </a:r>
          </a:p>
          <a:p>
            <a:endParaRPr lang="de-DE" sz="2400" b="1" cap="all"/>
          </a:p>
        </p:txBody>
      </p:sp>
      <p:sp>
        <p:nvSpPr>
          <p:cNvPr id="20" name="Textfeld 19"/>
          <p:cNvSpPr txBox="1"/>
          <p:nvPr userDrawn="1"/>
        </p:nvSpPr>
        <p:spPr>
          <a:xfrm>
            <a:off x="8759713" y="6150616"/>
            <a:ext cx="1923746" cy="316218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pPr algn="r"/>
            <a:r>
              <a:rPr lang="de-DE" sz="1400"/>
              <a:t>Leistung</a:t>
            </a:r>
          </a:p>
        </p:txBody>
      </p:sp>
      <p:sp>
        <p:nvSpPr>
          <p:cNvPr id="21" name="Textfeld 20"/>
          <p:cNvSpPr txBox="1"/>
          <p:nvPr userDrawn="1"/>
        </p:nvSpPr>
        <p:spPr>
          <a:xfrm rot="-5400000">
            <a:off x="-424657" y="3317465"/>
            <a:ext cx="1923746" cy="316218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noAutofit/>
          </a:bodyPr>
          <a:lstStyle/>
          <a:p>
            <a:pPr algn="r"/>
            <a:r>
              <a:rPr lang="de-DE" sz="1400"/>
              <a:t>Technologie</a:t>
            </a:r>
          </a:p>
        </p:txBody>
      </p:sp>
    </p:spTree>
    <p:extLst>
      <p:ext uri="{BB962C8B-B14F-4D97-AF65-F5344CB8AC3E}">
        <p14:creationId xmlns:p14="http://schemas.microsoft.com/office/powerpoint/2010/main" val="3698428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200"/>
                            </p:stCondLst>
                            <p:childTnLst>
                              <p:par>
                                <p:cTn id="11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200"/>
                            </p:stCondLst>
                            <p:childTnLst>
                              <p:par>
                                <p:cTn id="17" presetID="55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</p:bld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deo zum kopieren 01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el 1"/>
          <p:cNvSpPr>
            <a:spLocks noGrp="1"/>
          </p:cNvSpPr>
          <p:nvPr>
            <p:ph type="title" hasCustomPrompt="1"/>
          </p:nvPr>
        </p:nvSpPr>
        <p:spPr>
          <a:xfrm>
            <a:off x="695325" y="584200"/>
            <a:ext cx="10801351" cy="7921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de-DE"/>
              <a:t>Video zum kopieren</a:t>
            </a:r>
          </a:p>
        </p:txBody>
      </p:sp>
      <p:sp>
        <p:nvSpPr>
          <p:cNvPr id="44" name="Textfeld 43"/>
          <p:cNvSpPr txBox="1"/>
          <p:nvPr userDrawn="1"/>
        </p:nvSpPr>
        <p:spPr>
          <a:xfrm>
            <a:off x="9548132" y="6286560"/>
            <a:ext cx="1948543" cy="215444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pPr algn="r"/>
            <a:r>
              <a:rPr lang="de-DE" sz="1400" b="1">
                <a:solidFill>
                  <a:schemeClr val="bg2"/>
                </a:solidFill>
              </a:rPr>
              <a:t>knapp.com</a:t>
            </a:r>
          </a:p>
        </p:txBody>
      </p:sp>
      <p:sp>
        <p:nvSpPr>
          <p:cNvPr id="11" name="Textfeld 10"/>
          <p:cNvSpPr txBox="1"/>
          <p:nvPr userDrawn="1"/>
        </p:nvSpPr>
        <p:spPr>
          <a:xfrm>
            <a:off x="9548132" y="6286560"/>
            <a:ext cx="1948543" cy="215444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pPr algn="r"/>
            <a:r>
              <a:rPr lang="de-DE" sz="1400" b="1">
                <a:solidFill>
                  <a:schemeClr val="bg1"/>
                </a:solidFill>
              </a:rPr>
              <a:t>knapp.com</a:t>
            </a:r>
          </a:p>
        </p:txBody>
      </p:sp>
      <p:pic>
        <p:nvPicPr>
          <p:cNvPr id="12" name="George Michael - I Want Your Sex - Video - offizielles Musikvideo">
            <a:hlinkClick r:id="" action="ppaction://media"/>
          </p:cNvPr>
          <p:cNvPicPr>
            <a:picLocks noChangeAspect="1"/>
          </p:cNvPicPr>
          <p:nvPr userDrawn="1"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703689" y="1989138"/>
            <a:ext cx="6784622" cy="3816350"/>
          </a:xfrm>
          <a:prstGeom prst="rect">
            <a:avLst/>
          </a:prstGeom>
        </p:spPr>
      </p:pic>
      <p:graphicFrame>
        <p:nvGraphicFramePr>
          <p:cNvPr id="13" name="Tabelle 12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4028355067"/>
              </p:ext>
            </p:extLst>
          </p:nvPr>
        </p:nvGraphicFramePr>
        <p:xfrm>
          <a:off x="695325" y="1521138"/>
          <a:ext cx="817281" cy="468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172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8000">
                <a:tc>
                  <a:txBody>
                    <a:bodyPr/>
                    <a:lstStyle/>
                    <a:p>
                      <a:pPr algn="r"/>
                      <a:r>
                        <a:rPr lang="de-DE" sz="1800" b="1" i="0" cap="all" baseline="0">
                          <a:solidFill>
                            <a:schemeClr val="bg1"/>
                          </a:solidFill>
                          <a:latin typeface="+mj-lt"/>
                        </a:rPr>
                        <a:t>Play</a:t>
                      </a:r>
                    </a:p>
                  </a:txBody>
                  <a:tcPr marL="0" marR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" name="Gleichschenkliges Dreieck 2"/>
          <p:cNvSpPr/>
          <p:nvPr userDrawn="1"/>
        </p:nvSpPr>
        <p:spPr>
          <a:xfrm rot="5400000">
            <a:off x="644312" y="1663516"/>
            <a:ext cx="285269" cy="183245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6312474"/>
      </p:ext>
    </p:extLst>
  </p:cSld>
  <p:clrMapOvr>
    <a:masterClrMapping/>
  </p:clrMapOvr>
  <p:timing>
    <p:tnLst>
      <p:par>
        <p:cTn id="1" dur="indefinite" restart="never" nodeType="tmRoot">
          <p:childTnLst>
            <p:video>
              <p:cMediaNode vol="80000">
                <p:cTn id="2" fill="hold" display="0">
                  <p:stCondLst>
                    <p:cond delay="indefinite"/>
                  </p:stCondLst>
                </p:cTn>
                <p:tgtEl>
                  <p:spTgt spid="12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1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7" dur="1" fill="hold"/>
                                        <p:tgtEl>
                                          <p:spTgt spid="1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"/>
                  </p:tgtEl>
                </p:cond>
              </p:nextCondLst>
            </p:seq>
          </p:childTnLst>
        </p:cTn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deo zum kopieren 02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1"/>
          <p:cNvSpPr txBox="1">
            <a:spLocks/>
          </p:cNvSpPr>
          <p:nvPr userDrawn="1"/>
        </p:nvSpPr>
        <p:spPr>
          <a:xfrm>
            <a:off x="695325" y="584200"/>
            <a:ext cx="10801351" cy="792163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/>
              <a:t>Video zum kopieren</a:t>
            </a:r>
          </a:p>
        </p:txBody>
      </p:sp>
      <p:sp>
        <p:nvSpPr>
          <p:cNvPr id="10" name="Textfeld 9"/>
          <p:cNvSpPr txBox="1"/>
          <p:nvPr userDrawn="1"/>
        </p:nvSpPr>
        <p:spPr>
          <a:xfrm>
            <a:off x="9548132" y="6286560"/>
            <a:ext cx="1948543" cy="215444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pPr algn="r"/>
            <a:r>
              <a:rPr lang="de-DE" sz="1400" b="1">
                <a:solidFill>
                  <a:schemeClr val="bg2"/>
                </a:solidFill>
              </a:rPr>
              <a:t>knapp.com</a:t>
            </a:r>
          </a:p>
        </p:txBody>
      </p:sp>
      <p:sp>
        <p:nvSpPr>
          <p:cNvPr id="14" name="Textfeld 13"/>
          <p:cNvSpPr txBox="1"/>
          <p:nvPr userDrawn="1"/>
        </p:nvSpPr>
        <p:spPr>
          <a:xfrm>
            <a:off x="9548132" y="6286560"/>
            <a:ext cx="1948543" cy="215444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pPr algn="r"/>
            <a:r>
              <a:rPr lang="de-DE" sz="1400" b="1">
                <a:solidFill>
                  <a:schemeClr val="bg1"/>
                </a:solidFill>
              </a:rPr>
              <a:t>knapp.com</a:t>
            </a:r>
          </a:p>
        </p:txBody>
      </p:sp>
      <p:pic>
        <p:nvPicPr>
          <p:cNvPr id="15" name="George Michael - I Want Your Sex - Video - offizielles Musikvideo">
            <a:hlinkClick r:id="" action="ppaction://media"/>
          </p:cNvPr>
          <p:cNvPicPr>
            <a:picLocks noChangeAspect="1"/>
          </p:cNvPicPr>
          <p:nvPr userDrawn="1"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703600" y="1520825"/>
            <a:ext cx="7610400" cy="4280850"/>
          </a:xfrm>
          <a:prstGeom prst="rect">
            <a:avLst/>
          </a:prstGeom>
        </p:spPr>
      </p:pic>
      <p:graphicFrame>
        <p:nvGraphicFramePr>
          <p:cNvPr id="16" name="Tabelle 15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1757287696"/>
              </p:ext>
            </p:extLst>
          </p:nvPr>
        </p:nvGraphicFramePr>
        <p:xfrm>
          <a:off x="695325" y="1521138"/>
          <a:ext cx="817281" cy="468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172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8000">
                <a:tc>
                  <a:txBody>
                    <a:bodyPr/>
                    <a:lstStyle/>
                    <a:p>
                      <a:pPr algn="r"/>
                      <a:r>
                        <a:rPr lang="de-DE" sz="1800" b="1" i="0" cap="all" baseline="0">
                          <a:solidFill>
                            <a:schemeClr val="tx1"/>
                          </a:solidFill>
                          <a:latin typeface="+mj-lt"/>
                        </a:rPr>
                        <a:t>Play</a:t>
                      </a:r>
                    </a:p>
                  </a:txBody>
                  <a:tcPr marL="0" marR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7" name="Gleichschenkliges Dreieck 16"/>
          <p:cNvSpPr/>
          <p:nvPr userDrawn="1"/>
        </p:nvSpPr>
        <p:spPr>
          <a:xfrm rot="5400000">
            <a:off x="644312" y="1663516"/>
            <a:ext cx="285269" cy="183245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/>
          </a:p>
        </p:txBody>
      </p:sp>
      <p:pic>
        <p:nvPicPr>
          <p:cNvPr id="18" name="Grafik 17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48675" y="6248169"/>
            <a:ext cx="648000" cy="2062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802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1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1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15"/>
                </p:tgtEl>
              </p:cMediaNode>
            </p:video>
          </p:childTnLst>
        </p:cTn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chlussfoli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el 1"/>
          <p:cNvSpPr>
            <a:spLocks noGrp="1"/>
          </p:cNvSpPr>
          <p:nvPr>
            <p:ph type="title"/>
          </p:nvPr>
        </p:nvSpPr>
        <p:spPr>
          <a:xfrm>
            <a:off x="695325" y="584200"/>
            <a:ext cx="10801350" cy="792164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9" name="Textplatzhalter 2"/>
          <p:cNvSpPr>
            <a:spLocks noGrp="1"/>
          </p:cNvSpPr>
          <p:nvPr>
            <p:ph type="body" idx="1" hasCustomPrompt="1"/>
          </p:nvPr>
        </p:nvSpPr>
        <p:spPr>
          <a:xfrm>
            <a:off x="695326" y="2133599"/>
            <a:ext cx="5329238" cy="3635375"/>
          </a:xfrm>
        </p:spPr>
        <p:txBody>
          <a:bodyPr anchor="b" anchorCtr="0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3000"/>
              </a:spcBef>
              <a:spcAft>
                <a:spcPts val="0"/>
              </a:spcAft>
              <a:buClrTx/>
              <a:buSzTx/>
              <a:buFont typeface="Symbol" panose="05050102010706020507" pitchFamily="18" charset="2"/>
              <a:buNone/>
              <a:tabLst/>
              <a:defRPr>
                <a:solidFill>
                  <a:schemeClr val="bg2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3000"/>
              </a:spcBef>
              <a:spcAft>
                <a:spcPts val="0"/>
              </a:spcAft>
              <a:buClrTx/>
              <a:buSzTx/>
              <a:buFont typeface="Symbol" panose="05050102010706020507" pitchFamily="18" charset="2"/>
              <a:buNone/>
              <a:tabLst/>
              <a:defRPr/>
            </a:pPr>
            <a:r>
              <a:rPr kumimoji="0" lang="de-DE" sz="3600" b="0" i="0" u="none" strike="noStrike" kern="1200" cap="none" spc="110" normalizeH="0" baseline="0" noProof="0">
                <a:ln>
                  <a:noFill/>
                </a:ln>
                <a:solidFill>
                  <a:srgbClr val="F7E723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ank you.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3000"/>
              </a:spcBef>
              <a:spcAft>
                <a:spcPts val="0"/>
              </a:spcAft>
              <a:buClrTx/>
              <a:buSzTx/>
              <a:buFont typeface="Symbol" panose="05050102010706020507" pitchFamily="18" charset="2"/>
              <a:buNone/>
              <a:tabLst/>
              <a:defRPr/>
            </a:pPr>
            <a:r>
              <a:rPr kumimoji="0" lang="de-DE" sz="3600" b="0" i="0" u="none" strike="noStrike" kern="1200" cap="none" spc="110" normalizeH="0" baseline="0" noProof="0">
                <a:ln>
                  <a:noFill/>
                </a:ln>
                <a:solidFill>
                  <a:srgbClr val="F7E723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rci beaucoup. 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3000"/>
              </a:spcBef>
              <a:spcAft>
                <a:spcPts val="0"/>
              </a:spcAft>
              <a:buClrTx/>
              <a:buSzTx/>
              <a:buFont typeface="Symbol" panose="05050102010706020507" pitchFamily="18" charset="2"/>
              <a:buNone/>
              <a:tabLst/>
              <a:defRPr/>
            </a:pPr>
            <a:r>
              <a:rPr kumimoji="0" lang="az-Cyrl-AZ" sz="3600" b="0" i="0" u="none" strike="noStrike" kern="1200" cap="none" spc="110" normalizeH="0" baseline="0" noProof="0">
                <a:ln>
                  <a:noFill/>
                </a:ln>
                <a:solidFill>
                  <a:srgbClr val="F7E723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Благодарим вас. </a:t>
            </a:r>
            <a:endParaRPr kumimoji="0" lang="de-DE" sz="3600" b="0" i="0" u="none" strike="noStrike" kern="1200" cap="none" spc="110" normalizeH="0" baseline="0" noProof="0">
              <a:ln>
                <a:noFill/>
              </a:ln>
              <a:solidFill>
                <a:srgbClr val="F7E723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3000"/>
              </a:spcBef>
              <a:spcAft>
                <a:spcPts val="0"/>
              </a:spcAft>
              <a:buClrTx/>
              <a:buSzTx/>
              <a:buFont typeface="Symbol" panose="05050102010706020507" pitchFamily="18" charset="2"/>
              <a:buNone/>
              <a:tabLst/>
              <a:defRPr/>
            </a:pPr>
            <a:r>
              <a:rPr kumimoji="0" lang="de-DE" sz="3600" b="0" i="0" u="none" strike="noStrike" kern="1200" cap="none" spc="110" normalizeH="0" baseline="0" noProof="0">
                <a:ln>
                  <a:noFill/>
                </a:ln>
                <a:solidFill>
                  <a:srgbClr val="F7E723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öszönjük.</a:t>
            </a:r>
          </a:p>
        </p:txBody>
      </p:sp>
      <p:sp>
        <p:nvSpPr>
          <p:cNvPr id="10" name="Textfeld 9"/>
          <p:cNvSpPr txBox="1"/>
          <p:nvPr userDrawn="1"/>
        </p:nvSpPr>
        <p:spPr>
          <a:xfrm>
            <a:off x="9548132" y="6276621"/>
            <a:ext cx="1948543" cy="215444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pPr algn="r"/>
            <a:r>
              <a:rPr lang="de-DE" sz="1400" b="1">
                <a:solidFill>
                  <a:schemeClr val="bg2"/>
                </a:solidFill>
              </a:rPr>
              <a:t>knapp.com</a:t>
            </a:r>
          </a:p>
        </p:txBody>
      </p:sp>
    </p:spTree>
    <p:extLst>
      <p:ext uri="{BB962C8B-B14F-4D97-AF65-F5344CB8AC3E}">
        <p14:creationId xmlns:p14="http://schemas.microsoft.com/office/powerpoint/2010/main" val="24343550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dex Grau/Gelb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platzhalter 14"/>
          <p:cNvSpPr>
            <a:spLocks noGrp="1"/>
          </p:cNvSpPr>
          <p:nvPr>
            <p:ph type="body" sz="quarter" idx="10" hasCustomPrompt="1"/>
          </p:nvPr>
        </p:nvSpPr>
        <p:spPr>
          <a:xfrm>
            <a:off x="695325" y="703055"/>
            <a:ext cx="4639065" cy="626701"/>
          </a:xfrm>
          <a:solidFill>
            <a:schemeClr val="bg2"/>
          </a:solidFill>
        </p:spPr>
        <p:txBody>
          <a:bodyPr wrap="none" lIns="201600" tIns="36000" rIns="201600" bIns="36000" anchor="ctr" anchorCtr="0">
            <a:spAutoFit/>
          </a:bodyPr>
          <a:lstStyle>
            <a:lvl1pPr marL="0" indent="0">
              <a:spcBef>
                <a:spcPts val="0"/>
              </a:spcBef>
              <a:buNone/>
              <a:defRPr lang="de-DE" sz="4000" kern="1200" cap="none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de-DE"/>
              <a:t>Indexsample sehr lang</a:t>
            </a:r>
          </a:p>
        </p:txBody>
      </p:sp>
      <p:sp>
        <p:nvSpPr>
          <p:cNvPr id="15" name="Textplatzhalter 14"/>
          <p:cNvSpPr>
            <a:spLocks noGrp="1"/>
          </p:cNvSpPr>
          <p:nvPr>
            <p:ph type="body" sz="quarter" idx="11" hasCustomPrompt="1"/>
          </p:nvPr>
        </p:nvSpPr>
        <p:spPr>
          <a:xfrm>
            <a:off x="695325" y="5178787"/>
            <a:ext cx="3704515" cy="626701"/>
          </a:xfrm>
          <a:solidFill>
            <a:schemeClr val="bg2"/>
          </a:solidFill>
        </p:spPr>
        <p:txBody>
          <a:bodyPr wrap="none" lIns="201600" tIns="36000" rIns="201600" bIns="36000" anchor="ctr" anchorCtr="0">
            <a:spAutoFit/>
          </a:bodyPr>
          <a:lstStyle>
            <a:lvl1pPr marL="0" indent="0">
              <a:spcBef>
                <a:spcPts val="0"/>
              </a:spcBef>
              <a:buNone/>
              <a:defRPr lang="de-DE" sz="4000" kern="1200" cap="none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de-DE"/>
              <a:t>Indexsample lang</a:t>
            </a:r>
          </a:p>
        </p:txBody>
      </p:sp>
      <p:sp>
        <p:nvSpPr>
          <p:cNvPr id="16" name="Textplatzhalter 14"/>
          <p:cNvSpPr>
            <a:spLocks noGrp="1"/>
          </p:cNvSpPr>
          <p:nvPr>
            <p:ph type="body" sz="quarter" idx="12" hasCustomPrompt="1"/>
          </p:nvPr>
        </p:nvSpPr>
        <p:spPr>
          <a:xfrm>
            <a:off x="695325" y="4283639"/>
            <a:ext cx="1271157" cy="626701"/>
          </a:xfrm>
          <a:solidFill>
            <a:schemeClr val="bg2"/>
          </a:solidFill>
        </p:spPr>
        <p:txBody>
          <a:bodyPr wrap="none" lIns="201600" tIns="36000" rIns="201600" bIns="36000" anchor="ctr" anchorCtr="0">
            <a:spAutoFit/>
          </a:bodyPr>
          <a:lstStyle>
            <a:lvl1pPr marL="0" indent="0">
              <a:spcBef>
                <a:spcPts val="0"/>
              </a:spcBef>
              <a:buNone/>
              <a:defRPr lang="de-DE" sz="4000" kern="1200" cap="none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de-DE"/>
              <a:t>Kurz</a:t>
            </a:r>
          </a:p>
        </p:txBody>
      </p:sp>
      <p:sp>
        <p:nvSpPr>
          <p:cNvPr id="17" name="Textplatzhalter 14"/>
          <p:cNvSpPr>
            <a:spLocks noGrp="1"/>
          </p:cNvSpPr>
          <p:nvPr>
            <p:ph type="body" sz="quarter" idx="13" hasCustomPrompt="1"/>
          </p:nvPr>
        </p:nvSpPr>
        <p:spPr>
          <a:xfrm>
            <a:off x="695325" y="3388493"/>
            <a:ext cx="3704515" cy="626701"/>
          </a:xfrm>
          <a:solidFill>
            <a:schemeClr val="bg2"/>
          </a:solidFill>
        </p:spPr>
        <p:txBody>
          <a:bodyPr wrap="none" lIns="201600" tIns="36000" rIns="201600" bIns="36000" anchor="ctr" anchorCtr="0">
            <a:spAutoFit/>
          </a:bodyPr>
          <a:lstStyle>
            <a:lvl1pPr marL="0" indent="0">
              <a:spcBef>
                <a:spcPts val="0"/>
              </a:spcBef>
              <a:buNone/>
              <a:defRPr lang="de-DE" sz="4000" kern="1200" cap="none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de-DE"/>
              <a:t>Indexsample lang</a:t>
            </a:r>
          </a:p>
        </p:txBody>
      </p:sp>
      <p:sp>
        <p:nvSpPr>
          <p:cNvPr id="18" name="Textplatzhalt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695325" y="2493347"/>
            <a:ext cx="2955912" cy="626701"/>
          </a:xfrm>
          <a:solidFill>
            <a:schemeClr val="bg2"/>
          </a:solidFill>
        </p:spPr>
        <p:txBody>
          <a:bodyPr wrap="none" lIns="201600" tIns="36000" rIns="201600" bIns="36000" anchor="ctr" anchorCtr="0">
            <a:spAutoFit/>
          </a:bodyPr>
          <a:lstStyle>
            <a:lvl1pPr marL="0" indent="0">
              <a:spcBef>
                <a:spcPts val="0"/>
              </a:spcBef>
              <a:buNone/>
              <a:defRPr lang="de-DE" sz="4000" kern="1200" cap="none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de-DE"/>
              <a:t>Sample mittel</a:t>
            </a:r>
          </a:p>
        </p:txBody>
      </p:sp>
      <p:sp>
        <p:nvSpPr>
          <p:cNvPr id="19" name="Textplatzhalter 14"/>
          <p:cNvSpPr>
            <a:spLocks noGrp="1"/>
          </p:cNvSpPr>
          <p:nvPr>
            <p:ph type="body" sz="quarter" idx="15" hasCustomPrompt="1"/>
          </p:nvPr>
        </p:nvSpPr>
        <p:spPr>
          <a:xfrm>
            <a:off x="695325" y="1598201"/>
            <a:ext cx="3704515" cy="626701"/>
          </a:xfrm>
          <a:solidFill>
            <a:schemeClr val="bg2"/>
          </a:solidFill>
        </p:spPr>
        <p:txBody>
          <a:bodyPr wrap="none" lIns="201600" tIns="36000" rIns="201600" bIns="36000" anchor="ctr" anchorCtr="0">
            <a:spAutoFit/>
          </a:bodyPr>
          <a:lstStyle>
            <a:lvl1pPr marL="0" indent="0">
              <a:spcBef>
                <a:spcPts val="0"/>
              </a:spcBef>
              <a:buNone/>
              <a:defRPr lang="de-DE" sz="4000" kern="1200" cap="none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de-DE"/>
              <a:t>Indexsample lang</a:t>
            </a:r>
          </a:p>
        </p:txBody>
      </p:sp>
      <p:sp>
        <p:nvSpPr>
          <p:cNvPr id="26" name="Textplatzhalter 14"/>
          <p:cNvSpPr>
            <a:spLocks noGrp="1"/>
          </p:cNvSpPr>
          <p:nvPr>
            <p:ph type="body" sz="quarter" idx="16" hasCustomPrompt="1"/>
          </p:nvPr>
        </p:nvSpPr>
        <p:spPr>
          <a:xfrm>
            <a:off x="6167438" y="703055"/>
            <a:ext cx="4639065" cy="626701"/>
          </a:xfrm>
          <a:solidFill>
            <a:schemeClr val="bg2"/>
          </a:solidFill>
        </p:spPr>
        <p:txBody>
          <a:bodyPr wrap="none" lIns="201600" tIns="36000" rIns="201600" bIns="36000" anchor="ctr" anchorCtr="0">
            <a:spAutoFit/>
          </a:bodyPr>
          <a:lstStyle>
            <a:lvl1pPr marL="0" indent="0">
              <a:spcBef>
                <a:spcPts val="0"/>
              </a:spcBef>
              <a:buNone/>
              <a:defRPr lang="de-DE" sz="4000" kern="1200" cap="none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de-DE"/>
              <a:t>Indexsample sehr lang</a:t>
            </a:r>
          </a:p>
        </p:txBody>
      </p:sp>
      <p:sp>
        <p:nvSpPr>
          <p:cNvPr id="27" name="Textplatzhalter 14"/>
          <p:cNvSpPr>
            <a:spLocks noGrp="1"/>
          </p:cNvSpPr>
          <p:nvPr>
            <p:ph type="body" sz="quarter" idx="17" hasCustomPrompt="1"/>
          </p:nvPr>
        </p:nvSpPr>
        <p:spPr>
          <a:xfrm>
            <a:off x="6167438" y="5178787"/>
            <a:ext cx="3704515" cy="626701"/>
          </a:xfrm>
          <a:solidFill>
            <a:schemeClr val="bg2"/>
          </a:solidFill>
        </p:spPr>
        <p:txBody>
          <a:bodyPr wrap="none" lIns="201600" tIns="36000" rIns="201600" bIns="36000" anchor="ctr" anchorCtr="0">
            <a:spAutoFit/>
          </a:bodyPr>
          <a:lstStyle>
            <a:lvl1pPr marL="0" indent="0">
              <a:spcBef>
                <a:spcPts val="0"/>
              </a:spcBef>
              <a:buNone/>
              <a:defRPr lang="de-DE" sz="4000" kern="1200" cap="none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de-DE"/>
              <a:t>Indexsample lang</a:t>
            </a:r>
          </a:p>
        </p:txBody>
      </p:sp>
      <p:sp>
        <p:nvSpPr>
          <p:cNvPr id="28" name="Textplatzhalter 14"/>
          <p:cNvSpPr>
            <a:spLocks noGrp="1"/>
          </p:cNvSpPr>
          <p:nvPr>
            <p:ph type="body" sz="quarter" idx="18" hasCustomPrompt="1"/>
          </p:nvPr>
        </p:nvSpPr>
        <p:spPr>
          <a:xfrm>
            <a:off x="6167438" y="4283639"/>
            <a:ext cx="1271157" cy="626701"/>
          </a:xfrm>
          <a:solidFill>
            <a:schemeClr val="bg2"/>
          </a:solidFill>
        </p:spPr>
        <p:txBody>
          <a:bodyPr wrap="none" lIns="201600" tIns="36000" rIns="201600" bIns="36000" anchor="ctr" anchorCtr="0">
            <a:spAutoFit/>
          </a:bodyPr>
          <a:lstStyle>
            <a:lvl1pPr marL="0" indent="0">
              <a:spcBef>
                <a:spcPts val="0"/>
              </a:spcBef>
              <a:buNone/>
              <a:defRPr lang="de-DE" sz="4000" kern="1200" cap="none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de-DE"/>
              <a:t>Kurz</a:t>
            </a:r>
          </a:p>
        </p:txBody>
      </p:sp>
      <p:sp>
        <p:nvSpPr>
          <p:cNvPr id="29" name="Textplatzhalter 14"/>
          <p:cNvSpPr>
            <a:spLocks noGrp="1"/>
          </p:cNvSpPr>
          <p:nvPr>
            <p:ph type="body" sz="quarter" idx="19" hasCustomPrompt="1"/>
          </p:nvPr>
        </p:nvSpPr>
        <p:spPr>
          <a:xfrm>
            <a:off x="6167438" y="3388493"/>
            <a:ext cx="3704515" cy="626701"/>
          </a:xfrm>
          <a:solidFill>
            <a:schemeClr val="bg2"/>
          </a:solidFill>
        </p:spPr>
        <p:txBody>
          <a:bodyPr wrap="none" lIns="201600" tIns="36000" rIns="201600" bIns="36000" anchor="ctr" anchorCtr="0">
            <a:spAutoFit/>
          </a:bodyPr>
          <a:lstStyle>
            <a:lvl1pPr marL="0" indent="0">
              <a:spcBef>
                <a:spcPts val="0"/>
              </a:spcBef>
              <a:buNone/>
              <a:defRPr lang="de-DE" sz="4000" kern="1200" cap="none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de-DE"/>
              <a:t>Indexsample lang</a:t>
            </a:r>
          </a:p>
        </p:txBody>
      </p:sp>
      <p:sp>
        <p:nvSpPr>
          <p:cNvPr id="30" name="Textplatzhalter 14"/>
          <p:cNvSpPr>
            <a:spLocks noGrp="1"/>
          </p:cNvSpPr>
          <p:nvPr>
            <p:ph type="body" sz="quarter" idx="20" hasCustomPrompt="1"/>
          </p:nvPr>
        </p:nvSpPr>
        <p:spPr>
          <a:xfrm>
            <a:off x="6167438" y="2493347"/>
            <a:ext cx="2955912" cy="626701"/>
          </a:xfrm>
          <a:solidFill>
            <a:schemeClr val="bg2"/>
          </a:solidFill>
        </p:spPr>
        <p:txBody>
          <a:bodyPr wrap="none" lIns="201600" tIns="36000" rIns="201600" bIns="36000" anchor="ctr" anchorCtr="0">
            <a:spAutoFit/>
          </a:bodyPr>
          <a:lstStyle>
            <a:lvl1pPr marL="0" indent="0">
              <a:spcBef>
                <a:spcPts val="0"/>
              </a:spcBef>
              <a:buNone/>
              <a:defRPr lang="de-DE" sz="4000" kern="1200" cap="none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de-DE"/>
              <a:t>Sample mittel</a:t>
            </a:r>
          </a:p>
        </p:txBody>
      </p:sp>
      <p:sp>
        <p:nvSpPr>
          <p:cNvPr id="31" name="Textplatzhalter 14"/>
          <p:cNvSpPr>
            <a:spLocks noGrp="1"/>
          </p:cNvSpPr>
          <p:nvPr>
            <p:ph type="body" sz="quarter" idx="21" hasCustomPrompt="1"/>
          </p:nvPr>
        </p:nvSpPr>
        <p:spPr>
          <a:xfrm>
            <a:off x="6167438" y="1598201"/>
            <a:ext cx="3704515" cy="626701"/>
          </a:xfrm>
          <a:solidFill>
            <a:schemeClr val="bg2"/>
          </a:solidFill>
        </p:spPr>
        <p:txBody>
          <a:bodyPr wrap="none" lIns="201600" tIns="36000" rIns="201600" bIns="36000" anchor="ctr" anchorCtr="0">
            <a:spAutoFit/>
          </a:bodyPr>
          <a:lstStyle>
            <a:lvl1pPr marL="0" indent="0">
              <a:spcBef>
                <a:spcPts val="0"/>
              </a:spcBef>
              <a:buNone/>
              <a:defRPr lang="de-DE" sz="4000" kern="1200" cap="none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de-DE"/>
              <a:t>Indexsample lang</a:t>
            </a:r>
          </a:p>
        </p:txBody>
      </p:sp>
    </p:spTree>
    <p:extLst>
      <p:ext uri="{BB962C8B-B14F-4D97-AF65-F5344CB8AC3E}">
        <p14:creationId xmlns:p14="http://schemas.microsoft.com/office/powerpoint/2010/main" val="10614178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-Liste Weiß/Schwar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695325" y="584200"/>
            <a:ext cx="10801351" cy="792163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12" name="Textplatzhalter 2"/>
          <p:cNvSpPr>
            <a:spLocks noGrp="1"/>
          </p:cNvSpPr>
          <p:nvPr>
            <p:ph type="body" idx="1"/>
          </p:nvPr>
        </p:nvSpPr>
        <p:spPr>
          <a:xfrm>
            <a:off x="695326" y="2349500"/>
            <a:ext cx="5329238" cy="3455988"/>
          </a:xfrm>
        </p:spPr>
        <p:txBody>
          <a:bodyPr anchor="b" anchorCtr="0"/>
          <a:lstStyle>
            <a:lvl1pPr marL="0" indent="0">
              <a:lnSpc>
                <a:spcPct val="110000"/>
              </a:lnSpc>
              <a:spcBef>
                <a:spcPts val="600"/>
              </a:spcBef>
              <a:buNone/>
              <a:defRPr sz="1500" spc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3" name="Textplatzhalter 2"/>
          <p:cNvSpPr>
            <a:spLocks noGrp="1"/>
          </p:cNvSpPr>
          <p:nvPr>
            <p:ph type="body" idx="10"/>
          </p:nvPr>
        </p:nvSpPr>
        <p:spPr>
          <a:xfrm>
            <a:off x="6167438" y="2349500"/>
            <a:ext cx="5329238" cy="3455988"/>
          </a:xfrm>
        </p:spPr>
        <p:txBody>
          <a:bodyPr anchor="b" anchorCtr="0"/>
          <a:lstStyle>
            <a:lvl1pPr marL="180000" marR="0" indent="-1800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Symbol" panose="05050102010706020507" pitchFamily="18" charset="2"/>
              <a:buChar char="-"/>
              <a:tabLst/>
              <a:defRPr sz="1500" spc="0" baseline="0">
                <a:solidFill>
                  <a:schemeClr val="tx1"/>
                </a:solidFill>
              </a:defRPr>
            </a:lvl1pPr>
            <a:lvl2pPr marL="360000" indent="-180000">
              <a:lnSpc>
                <a:spcPct val="100000"/>
              </a:lnSpc>
              <a:spcBef>
                <a:spcPts val="600"/>
              </a:spcBef>
              <a:buFont typeface="Symbol" panose="05050102010706020507" pitchFamily="18" charset="2"/>
              <a:buChar char="-"/>
              <a:defRPr sz="1200">
                <a:solidFill>
                  <a:schemeClr val="tx1"/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</p:txBody>
      </p:sp>
    </p:spTree>
    <p:extLst>
      <p:ext uri="{BB962C8B-B14F-4D97-AF65-F5344CB8AC3E}">
        <p14:creationId xmlns:p14="http://schemas.microsoft.com/office/powerpoint/2010/main" val="20322903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-Liste Grau/Weiss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695325" y="584200"/>
            <a:ext cx="10801351" cy="7921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12" name="Textplatzhalter 2"/>
          <p:cNvSpPr>
            <a:spLocks noGrp="1"/>
          </p:cNvSpPr>
          <p:nvPr>
            <p:ph type="body" idx="1"/>
          </p:nvPr>
        </p:nvSpPr>
        <p:spPr>
          <a:xfrm>
            <a:off x="695326" y="2349500"/>
            <a:ext cx="5329238" cy="3455988"/>
          </a:xfrm>
        </p:spPr>
        <p:txBody>
          <a:bodyPr anchor="b" anchorCtr="0"/>
          <a:lstStyle>
            <a:lvl1pPr marL="0" indent="0">
              <a:lnSpc>
                <a:spcPct val="110000"/>
              </a:lnSpc>
              <a:spcBef>
                <a:spcPts val="600"/>
              </a:spcBef>
              <a:buNone/>
              <a:defRPr sz="1500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3" name="Textplatzhalter 2"/>
          <p:cNvSpPr>
            <a:spLocks noGrp="1"/>
          </p:cNvSpPr>
          <p:nvPr>
            <p:ph type="body" idx="10"/>
          </p:nvPr>
        </p:nvSpPr>
        <p:spPr>
          <a:xfrm>
            <a:off x="6167438" y="2349500"/>
            <a:ext cx="5329238" cy="3455988"/>
          </a:xfrm>
        </p:spPr>
        <p:txBody>
          <a:bodyPr anchor="b" anchorCtr="0"/>
          <a:lstStyle>
            <a:lvl1pPr marL="180000" marR="0" indent="-1800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Symbol" panose="05050102010706020507" pitchFamily="18" charset="2"/>
              <a:buChar char="-"/>
              <a:tabLst/>
              <a:defRPr sz="1500" spc="0" baseline="0">
                <a:solidFill>
                  <a:schemeClr val="bg1"/>
                </a:solidFill>
              </a:defRPr>
            </a:lvl1pPr>
            <a:lvl2pPr marL="360000" indent="-180000">
              <a:lnSpc>
                <a:spcPct val="100000"/>
              </a:lnSpc>
              <a:spcBef>
                <a:spcPts val="600"/>
              </a:spcBef>
              <a:buFont typeface="Symbol" panose="05050102010706020507" pitchFamily="18" charset="2"/>
              <a:buChar char="-"/>
              <a:defRPr sz="1200">
                <a:solidFill>
                  <a:schemeClr val="bg1"/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</p:txBody>
      </p:sp>
    </p:spTree>
    <p:extLst>
      <p:ext uri="{BB962C8B-B14F-4D97-AF65-F5344CB8AC3E}">
        <p14:creationId xmlns:p14="http://schemas.microsoft.com/office/powerpoint/2010/main" val="26910128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-Liste Grau/Gelb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695325" y="584200"/>
            <a:ext cx="10801351" cy="792163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12" name="Textplatzhalter 2"/>
          <p:cNvSpPr>
            <a:spLocks noGrp="1"/>
          </p:cNvSpPr>
          <p:nvPr>
            <p:ph type="body" idx="1"/>
          </p:nvPr>
        </p:nvSpPr>
        <p:spPr>
          <a:xfrm>
            <a:off x="695326" y="2349500"/>
            <a:ext cx="5329238" cy="3455988"/>
          </a:xfrm>
        </p:spPr>
        <p:txBody>
          <a:bodyPr anchor="b" anchorCtr="0"/>
          <a:lstStyle>
            <a:lvl1pPr marL="0" indent="0">
              <a:lnSpc>
                <a:spcPct val="110000"/>
              </a:lnSpc>
              <a:spcBef>
                <a:spcPts val="600"/>
              </a:spcBef>
              <a:buNone/>
              <a:defRPr sz="1500" spc="0" baseline="0">
                <a:solidFill>
                  <a:schemeClr val="bg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3" name="Textplatzhalter 2"/>
          <p:cNvSpPr>
            <a:spLocks noGrp="1"/>
          </p:cNvSpPr>
          <p:nvPr>
            <p:ph type="body" idx="10"/>
          </p:nvPr>
        </p:nvSpPr>
        <p:spPr>
          <a:xfrm>
            <a:off x="6167438" y="2349500"/>
            <a:ext cx="5329238" cy="3455988"/>
          </a:xfrm>
        </p:spPr>
        <p:txBody>
          <a:bodyPr anchor="b" anchorCtr="0"/>
          <a:lstStyle>
            <a:lvl1pPr marL="180000" marR="0" indent="-1800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Symbol" panose="05050102010706020507" pitchFamily="18" charset="2"/>
              <a:buChar char="-"/>
              <a:tabLst/>
              <a:defRPr sz="1500" spc="0" baseline="0">
                <a:solidFill>
                  <a:schemeClr val="bg2"/>
                </a:solidFill>
              </a:defRPr>
            </a:lvl1pPr>
            <a:lvl2pPr marL="360000" indent="-180000">
              <a:lnSpc>
                <a:spcPct val="100000"/>
              </a:lnSpc>
              <a:spcBef>
                <a:spcPts val="600"/>
              </a:spcBef>
              <a:buFont typeface="Symbol" panose="05050102010706020507" pitchFamily="18" charset="2"/>
              <a:buChar char="-"/>
              <a:defRPr sz="1200">
                <a:solidFill>
                  <a:schemeClr val="bg2"/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</p:txBody>
      </p:sp>
    </p:spTree>
    <p:extLst>
      <p:ext uri="{BB962C8B-B14F-4D97-AF65-F5344CB8AC3E}">
        <p14:creationId xmlns:p14="http://schemas.microsoft.com/office/powerpoint/2010/main" val="40307366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osse Liste Weiß/Schwar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9" name="Textplatzhalter 8"/>
          <p:cNvSpPr>
            <a:spLocks noGrp="1"/>
          </p:cNvSpPr>
          <p:nvPr>
            <p:ph type="body" sz="quarter" idx="10"/>
          </p:nvPr>
        </p:nvSpPr>
        <p:spPr>
          <a:xfrm>
            <a:off x="695325" y="1989138"/>
            <a:ext cx="5329238" cy="3816350"/>
          </a:xfrm>
        </p:spPr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8"/>
          <p:cNvSpPr>
            <a:spLocks noGrp="1"/>
          </p:cNvSpPr>
          <p:nvPr>
            <p:ph type="body" sz="quarter" idx="11"/>
          </p:nvPr>
        </p:nvSpPr>
        <p:spPr>
          <a:xfrm>
            <a:off x="6167438" y="1989138"/>
            <a:ext cx="5329238" cy="3816350"/>
          </a:xfrm>
        </p:spPr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20047409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695325" y="584200"/>
            <a:ext cx="10801351" cy="792163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de-DE"/>
              <a:t>Titelmasterformat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95325" y="2349500"/>
            <a:ext cx="10801350" cy="3455988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695325" y="6453188"/>
            <a:ext cx="2592388" cy="216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l">
              <a:defRPr sz="800">
                <a:solidFill>
                  <a:schemeClr val="tx1"/>
                </a:solidFill>
              </a:defRPr>
            </a:lvl1pPr>
          </a:lstStyle>
          <a:p>
            <a:fld id="{2A50DDEF-F711-4DF1-B592-7BC742432931}" type="datetimeFigureOut">
              <a:rPr lang="de-DE" smtClean="0"/>
              <a:pPr/>
              <a:t>15.03.2018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432175" y="6457932"/>
            <a:ext cx="5327650" cy="216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ctr">
              <a:defRPr lang="de-DE" sz="800"/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918146" y="6453188"/>
            <a:ext cx="2578529" cy="216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r">
              <a:defRPr lang="de-DE" sz="800" smtClean="0"/>
            </a:lvl1pPr>
          </a:lstStyle>
          <a:p>
            <a:fld id="{38F7D138-B099-4C75-853D-86CD310C3E6E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350613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701" r:id="rId3"/>
    <p:sldLayoutId id="2147483667" r:id="rId4"/>
    <p:sldLayoutId id="2147483663" r:id="rId5"/>
    <p:sldLayoutId id="2147483651" r:id="rId6"/>
    <p:sldLayoutId id="2147483660" r:id="rId7"/>
    <p:sldLayoutId id="2147483661" r:id="rId8"/>
    <p:sldLayoutId id="2147483673" r:id="rId9"/>
    <p:sldLayoutId id="2147483662" r:id="rId10"/>
    <p:sldLayoutId id="2147483671" r:id="rId11"/>
    <p:sldLayoutId id="2147483706" r:id="rId12"/>
    <p:sldLayoutId id="2147483707" r:id="rId13"/>
    <p:sldLayoutId id="2147483675" r:id="rId14"/>
    <p:sldLayoutId id="2147483674" r:id="rId15"/>
    <p:sldLayoutId id="2147483676" r:id="rId16"/>
    <p:sldLayoutId id="2147483677" r:id="rId17"/>
    <p:sldLayoutId id="2147483678" r:id="rId18"/>
    <p:sldLayoutId id="2147483679" r:id="rId19"/>
    <p:sldLayoutId id="2147483672" r:id="rId20"/>
    <p:sldLayoutId id="2147483703" r:id="rId21"/>
    <p:sldLayoutId id="2147483704" r:id="rId22"/>
    <p:sldLayoutId id="2147483705" r:id="rId23"/>
    <p:sldLayoutId id="2147483680" r:id="rId24"/>
    <p:sldLayoutId id="2147483681" r:id="rId25"/>
    <p:sldLayoutId id="2147483682" r:id="rId26"/>
    <p:sldLayoutId id="2147483683" r:id="rId27"/>
    <p:sldLayoutId id="2147483684" r:id="rId28"/>
    <p:sldLayoutId id="2147483685" r:id="rId29"/>
    <p:sldLayoutId id="2147483686" r:id="rId30"/>
    <p:sldLayoutId id="2147483687" r:id="rId31"/>
    <p:sldLayoutId id="2147483688" r:id="rId32"/>
    <p:sldLayoutId id="2147483689" r:id="rId33"/>
    <p:sldLayoutId id="2147483700" r:id="rId34"/>
    <p:sldLayoutId id="2147483690" r:id="rId35"/>
    <p:sldLayoutId id="2147483691" r:id="rId36"/>
    <p:sldLayoutId id="2147483697" r:id="rId37"/>
    <p:sldLayoutId id="2147483696" r:id="rId38"/>
    <p:sldLayoutId id="2147483698" r:id="rId39"/>
    <p:sldLayoutId id="2147483692" r:id="rId40"/>
    <p:sldLayoutId id="2147483693" r:id="rId41"/>
    <p:sldLayoutId id="2147483694" r:id="rId42"/>
    <p:sldLayoutId id="2147483695" r:id="rId43"/>
    <p:sldLayoutId id="2147483699" r:id="rId44"/>
    <p:sldLayoutId id="2147483702" r:id="rId4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6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30400" indent="-228600" algn="l" defTabSz="914400" rtl="0" eaLnBrk="1" latinLnBrk="0" hangingPunct="1">
        <a:lnSpc>
          <a:spcPct val="90000"/>
        </a:lnSpc>
        <a:spcBef>
          <a:spcPts val="1000"/>
        </a:spcBef>
        <a:buFont typeface="Symbol" panose="05050102010706020507" pitchFamily="18" charset="2"/>
        <a:buChar char="-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60800" indent="-228600" algn="l" defTabSz="914400" rtl="0" eaLnBrk="1" latinLnBrk="0" hangingPunct="1">
        <a:lnSpc>
          <a:spcPct val="90000"/>
        </a:lnSpc>
        <a:spcBef>
          <a:spcPts val="800"/>
        </a:spcBef>
        <a:buFont typeface="Symbol" panose="05050102010706020507" pitchFamily="18" charset="2"/>
        <a:buChar char="-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640800" indent="-180000" algn="l" defTabSz="914400" rtl="0" eaLnBrk="1" latinLnBrk="0" hangingPunct="1">
        <a:lnSpc>
          <a:spcPct val="90000"/>
        </a:lnSpc>
        <a:spcBef>
          <a:spcPts val="700"/>
        </a:spcBef>
        <a:buFont typeface="Symbol" panose="05050102010706020507" pitchFamily="18" charset="2"/>
        <a:buChar char="-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820800" indent="-180000" algn="l" defTabSz="914400" rtl="0" eaLnBrk="1" latinLnBrk="0" hangingPunct="1">
        <a:lnSpc>
          <a:spcPct val="90000"/>
        </a:lnSpc>
        <a:spcBef>
          <a:spcPts val="600"/>
        </a:spcBef>
        <a:buFont typeface="Symbol" panose="05050102010706020507" pitchFamily="18" charset="2"/>
        <a:buChar char="-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964800" indent="-144000" algn="l" defTabSz="914400" rtl="0" eaLnBrk="1" latinLnBrk="0" hangingPunct="1">
        <a:lnSpc>
          <a:spcPct val="90000"/>
        </a:lnSpc>
        <a:spcBef>
          <a:spcPts val="600"/>
        </a:spcBef>
        <a:buFont typeface="Symbol" panose="05050102010706020507" pitchFamily="18" charset="2"/>
        <a:buChar char="-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orient="horz" pos="2205" userDrawn="1">
          <p15:clr>
            <a:srgbClr val="F26B43"/>
          </p15:clr>
        </p15:guide>
        <p15:guide id="4" orient="horz" pos="2115" userDrawn="1">
          <p15:clr>
            <a:srgbClr val="F26B43"/>
          </p15:clr>
        </p15:guide>
        <p15:guide id="5" pos="3885" userDrawn="1">
          <p15:clr>
            <a:srgbClr val="F26B43"/>
          </p15:clr>
        </p15:guide>
        <p15:guide id="6" pos="3795" userDrawn="1">
          <p15:clr>
            <a:srgbClr val="F26B43"/>
          </p15:clr>
        </p15:guide>
        <p15:guide id="7" pos="438" userDrawn="1">
          <p15:clr>
            <a:srgbClr val="F26B43"/>
          </p15:clr>
        </p15:guide>
        <p15:guide id="8" pos="7242" userDrawn="1">
          <p15:clr>
            <a:srgbClr val="F26B43"/>
          </p15:clr>
        </p15:guide>
        <p15:guide id="9" pos="2162" userDrawn="1">
          <p15:clr>
            <a:srgbClr val="F26B43"/>
          </p15:clr>
        </p15:guide>
        <p15:guide id="10" pos="2071" userDrawn="1">
          <p15:clr>
            <a:srgbClr val="F26B43"/>
          </p15:clr>
        </p15:guide>
        <p15:guide id="11" pos="5518" userDrawn="1">
          <p15:clr>
            <a:srgbClr val="F26B43"/>
          </p15:clr>
        </p15:guide>
        <p15:guide id="12" pos="5609" userDrawn="1">
          <p15:clr>
            <a:srgbClr val="F26B43"/>
          </p15:clr>
        </p15:guide>
        <p15:guide id="13" orient="horz" pos="368" userDrawn="1">
          <p15:clr>
            <a:srgbClr val="F26B43"/>
          </p15:clr>
        </p15:guide>
        <p15:guide id="14" orient="horz" pos="436" userDrawn="1">
          <p15:clr>
            <a:srgbClr val="F26B43"/>
          </p15:clr>
        </p15:guide>
        <p15:guide id="15" orient="horz" pos="799" userDrawn="1">
          <p15:clr>
            <a:srgbClr val="F26B43"/>
          </p15:clr>
        </p15:guide>
        <p15:guide id="16" orient="horz" pos="3974" userDrawn="1">
          <p15:clr>
            <a:srgbClr val="F26B43"/>
          </p15:clr>
        </p15:guide>
        <p15:guide id="17" orient="horz" pos="4065" userDrawn="1">
          <p15:clr>
            <a:srgbClr val="F26B43"/>
          </p15:clr>
        </p15:guide>
        <p15:guide id="18" orient="horz" pos="3906" userDrawn="1">
          <p15:clr>
            <a:srgbClr val="F26B43"/>
          </p15:clr>
        </p15:guide>
        <p15:guide id="19" orient="horz" pos="3793" userDrawn="1">
          <p15:clr>
            <a:srgbClr val="F26B43"/>
          </p15:clr>
        </p15:guide>
        <p15:guide id="20" orient="horz" pos="3657" userDrawn="1">
          <p15:clr>
            <a:srgbClr val="F26B43"/>
          </p15:clr>
        </p15:guide>
        <p15:guide id="21" orient="horz" pos="1480" userDrawn="1">
          <p15:clr>
            <a:srgbClr val="F26B43"/>
          </p15:clr>
        </p15:guide>
        <p15:guide id="22" orient="horz" pos="1344" userDrawn="1">
          <p15:clr>
            <a:srgbClr val="F26B43"/>
          </p15:clr>
        </p15:guide>
        <p15:guide id="23" orient="horz" pos="1253" userDrawn="1">
          <p15:clr>
            <a:srgbClr val="F26B43"/>
          </p15:clr>
        </p15:guide>
        <p15:guide id="25" orient="horz" pos="958" userDrawn="1">
          <p15:clr>
            <a:srgbClr val="F26B43"/>
          </p15:clr>
        </p15:guide>
        <p15:guide id="26" orient="horz" pos="1026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png"/><Relationship Id="rId5" Type="http://schemas.openxmlformats.org/officeDocument/2006/relationships/image" Target="../media/image20.emf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png"/><Relationship Id="rId5" Type="http://schemas.openxmlformats.org/officeDocument/2006/relationships/image" Target="../media/image21.emf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02720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Details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idx="1"/>
          </p:nvPr>
        </p:nvSpPr>
        <p:spPr>
          <a:xfrm>
            <a:off x="695325" y="1657369"/>
            <a:ext cx="10394631" cy="1718904"/>
          </a:xfrm>
        </p:spPr>
        <p:txBody>
          <a:bodyPr anchor="t"/>
          <a:lstStyle/>
          <a:p>
            <a:pPr marL="914400" lvl="1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800" dirty="0">
                <a:solidFill>
                  <a:schemeClr val="tx1"/>
                </a:solidFill>
              </a:rPr>
              <a:t>Produkte werden in einem oder mehreren Slots gelagert</a:t>
            </a:r>
          </a:p>
          <a:p>
            <a:pPr marL="914400" lvl="1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800" dirty="0">
                <a:solidFill>
                  <a:schemeClr val="tx1"/>
                </a:solidFill>
              </a:rPr>
              <a:t>Pro Slot unterschiedliche Anzahl an maximal möglichen Produkten</a:t>
            </a:r>
          </a:p>
          <a:p>
            <a:pPr marL="1371600" lvl="2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000" dirty="0">
                <a:solidFill>
                  <a:schemeClr val="tx1"/>
                </a:solidFill>
              </a:rPr>
              <a:t>Auch 0 möglich</a:t>
            </a: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38284" y="6207992"/>
            <a:ext cx="2133600" cy="250864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88275" y="2300879"/>
            <a:ext cx="15090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206240" y="34870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4924" y="4097298"/>
            <a:ext cx="10510427" cy="2095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301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fgabenstellung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idx="1"/>
          </p:nvPr>
        </p:nvSpPr>
        <p:spPr>
          <a:xfrm>
            <a:off x="695325" y="1656138"/>
            <a:ext cx="9684350" cy="2351314"/>
          </a:xfrm>
        </p:spPr>
        <p:txBody>
          <a:bodyPr/>
          <a:lstStyle/>
          <a:p>
            <a:pPr marL="914400" lvl="1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800" dirty="0">
                <a:solidFill>
                  <a:schemeClr val="tx1"/>
                </a:solidFill>
              </a:rPr>
              <a:t>Produkte sind in Behältern gelagert</a:t>
            </a:r>
          </a:p>
          <a:p>
            <a:pPr marL="1371600" lvl="2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000" dirty="0">
                <a:solidFill>
                  <a:schemeClr val="tx1"/>
                </a:solidFill>
              </a:rPr>
              <a:t>4 unterschiedliche Behältertypen</a:t>
            </a:r>
          </a:p>
          <a:p>
            <a:pPr marL="1828800" lvl="3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000" dirty="0" err="1">
                <a:solidFill>
                  <a:schemeClr val="tx1"/>
                </a:solidFill>
              </a:rPr>
              <a:t>Full</a:t>
            </a:r>
            <a:r>
              <a:rPr lang="de-DE" sz="2000" dirty="0">
                <a:solidFill>
                  <a:schemeClr val="tx1"/>
                </a:solidFill>
              </a:rPr>
              <a:t>, Half &amp; </a:t>
            </a:r>
            <a:r>
              <a:rPr lang="de-DE" sz="2000" dirty="0" err="1">
                <a:solidFill>
                  <a:schemeClr val="tx1"/>
                </a:solidFill>
              </a:rPr>
              <a:t>Quarter</a:t>
            </a:r>
            <a:endParaRPr lang="de-DE" sz="2000" dirty="0">
              <a:solidFill>
                <a:schemeClr val="tx1"/>
              </a:solidFill>
            </a:endParaRPr>
          </a:p>
          <a:p>
            <a:pPr marL="914400" lvl="1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800" dirty="0">
                <a:solidFill>
                  <a:schemeClr val="tx1"/>
                </a:solidFill>
              </a:rPr>
              <a:t>Produkte sind eventuell in mehreren Slots gelagert</a:t>
            </a:r>
          </a:p>
          <a:p>
            <a:pPr marL="914400" lvl="1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endParaRPr lang="de-DE" sz="33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38284" y="6207992"/>
            <a:ext cx="2133600" cy="250864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88275" y="2300879"/>
            <a:ext cx="15090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0786" y="4059972"/>
            <a:ext cx="10510427" cy="2095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2716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fgabenstellung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idx="1"/>
          </p:nvPr>
        </p:nvSpPr>
        <p:spPr>
          <a:xfrm>
            <a:off x="695325" y="1596341"/>
            <a:ext cx="9684350" cy="1500513"/>
          </a:xfrm>
        </p:spPr>
        <p:txBody>
          <a:bodyPr anchor="t"/>
          <a:lstStyle/>
          <a:p>
            <a:pPr marL="914400" lvl="1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800" dirty="0">
                <a:solidFill>
                  <a:schemeClr val="tx1"/>
                </a:solidFill>
              </a:rPr>
              <a:t>Auswahl von zwei Slots </a:t>
            </a:r>
          </a:p>
          <a:p>
            <a:pPr marL="1371600" lvl="2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000" dirty="0">
                <a:solidFill>
                  <a:schemeClr val="tx1"/>
                </a:solidFill>
              </a:rPr>
              <a:t>und damit auch der Behälter</a:t>
            </a:r>
          </a:p>
          <a:p>
            <a:pPr marL="914400" lvl="1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800" dirty="0">
                <a:solidFill>
                  <a:schemeClr val="tx1"/>
                </a:solidFill>
              </a:rPr>
              <a:t>Transfer der Produkte</a:t>
            </a:r>
          </a:p>
          <a:p>
            <a:pPr lvl="2">
              <a:buClr>
                <a:schemeClr val="bg2"/>
              </a:buClr>
            </a:pPr>
            <a:endParaRPr lang="de-DE" sz="2400" dirty="0">
              <a:solidFill>
                <a:schemeClr val="tx1"/>
              </a:solidFill>
            </a:endParaRP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38284" y="6207992"/>
            <a:ext cx="2133600" cy="250864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88275" y="2300879"/>
            <a:ext cx="15090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206240" y="34870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1325126"/>
              </p:ext>
            </p:extLst>
          </p:nvPr>
        </p:nvGraphicFramePr>
        <p:xfrm>
          <a:off x="4206240" y="3487056"/>
          <a:ext cx="25908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7" name="Visio" r:id="rId5" imgW="4101050" imgH="4693248" progId="Visio.Drawing.15">
                  <p:embed/>
                </p:oleObj>
              </mc:Choice>
              <mc:Fallback>
                <p:oleObj name="Visio" r:id="rId5" imgW="4101050" imgH="469324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240" y="3487056"/>
                        <a:ext cx="2590800" cy="297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2675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blauf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idx="1"/>
          </p:nvPr>
        </p:nvSpPr>
        <p:spPr>
          <a:xfrm>
            <a:off x="695322" y="1611948"/>
            <a:ext cx="10394631" cy="2074227"/>
          </a:xfrm>
        </p:spPr>
        <p:txBody>
          <a:bodyPr anchor="t"/>
          <a:lstStyle/>
          <a:p>
            <a:pPr marL="914400" lvl="1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800" dirty="0">
                <a:solidFill>
                  <a:schemeClr val="tx1"/>
                </a:solidFill>
              </a:rPr>
              <a:t>Behälter werden in einem Lager aufbewahrt</a:t>
            </a:r>
          </a:p>
          <a:p>
            <a:pPr marL="914400" lvl="1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800" dirty="0">
                <a:solidFill>
                  <a:schemeClr val="tx1"/>
                </a:solidFill>
              </a:rPr>
              <a:t>Die Konsolidierung erfolgt an einem eigenen Arbeitsplatz</a:t>
            </a:r>
          </a:p>
          <a:p>
            <a:pPr marL="914400" lvl="1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800" dirty="0">
                <a:solidFill>
                  <a:schemeClr val="tx1"/>
                </a:solidFill>
              </a:rPr>
              <a:t>Behälter müssen aus dem Lager geholt werden</a:t>
            </a:r>
          </a:p>
          <a:p>
            <a:pPr marL="914400" lvl="1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800" dirty="0">
                <a:solidFill>
                  <a:schemeClr val="tx1"/>
                </a:solidFill>
              </a:rPr>
              <a:t>Anzahl der Behälter am Arbeitsplatz ist limitiert</a:t>
            </a:r>
          </a:p>
          <a:p>
            <a:pPr lvl="2">
              <a:buClr>
                <a:schemeClr val="bg2"/>
              </a:buClr>
            </a:pPr>
            <a:endParaRPr lang="de-DE" sz="2400" dirty="0">
              <a:solidFill>
                <a:schemeClr val="tx1"/>
              </a:solidFill>
            </a:endParaRP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38284" y="6207992"/>
            <a:ext cx="2133600" cy="250864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88275" y="2300879"/>
            <a:ext cx="15090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206240" y="34870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7135492" y="2736809"/>
            <a:ext cx="144888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9" name="Obj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447935"/>
              </p:ext>
            </p:extLst>
          </p:nvPr>
        </p:nvGraphicFramePr>
        <p:xfrm>
          <a:off x="3514922" y="3814353"/>
          <a:ext cx="4755433" cy="2957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Visio" r:id="rId5" imgW="7643898" imgH="5272344" progId="Visio.Drawing.15">
                  <p:embed/>
                </p:oleObj>
              </mc:Choice>
              <mc:Fallback>
                <p:oleObj name="Visio" r:id="rId5" imgW="7643898" imgH="527234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4922" y="3814353"/>
                        <a:ext cx="4755433" cy="29577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4371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blauf – Beispiel 2 </a:t>
            </a:r>
            <a:r>
              <a:rPr lang="de-DE" dirty="0" err="1"/>
              <a:t>Full</a:t>
            </a:r>
            <a:r>
              <a:rPr lang="de-DE" dirty="0"/>
              <a:t>-Slots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idx="1"/>
          </p:nvPr>
        </p:nvSpPr>
        <p:spPr>
          <a:xfrm>
            <a:off x="695324" y="1469074"/>
            <a:ext cx="10394631" cy="1267734"/>
          </a:xfrm>
        </p:spPr>
        <p:txBody>
          <a:bodyPr/>
          <a:lstStyle/>
          <a:p>
            <a:pPr marL="914400" lvl="1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800" dirty="0">
                <a:solidFill>
                  <a:schemeClr val="tx1"/>
                </a:solidFill>
              </a:rPr>
              <a:t>Holen der Behälter</a:t>
            </a:r>
          </a:p>
          <a:p>
            <a:pPr marL="1371600" lvl="2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000" dirty="0" err="1">
                <a:solidFill>
                  <a:schemeClr val="tx1"/>
                </a:solidFill>
              </a:rPr>
              <a:t>moveToWorkStation</a:t>
            </a:r>
            <a:endParaRPr lang="de-DE" sz="2000" dirty="0">
              <a:solidFill>
                <a:schemeClr val="tx1"/>
              </a:solidFill>
            </a:endParaRPr>
          </a:p>
          <a:p>
            <a:pPr marL="1371600" lvl="2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000" dirty="0">
                <a:solidFill>
                  <a:schemeClr val="tx1"/>
                </a:solidFill>
              </a:rPr>
              <a:t>Anzahl ist beschränkt (</a:t>
            </a:r>
            <a:r>
              <a:rPr lang="de-DE" sz="200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arehouse.CONTAINER_MAX_GET</a:t>
            </a:r>
            <a:r>
              <a:rPr lang="de-DE" sz="2000" dirty="0">
                <a:solidFill>
                  <a:schemeClr val="tx1"/>
                </a:solidFill>
              </a:rPr>
              <a:t>)</a:t>
            </a: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38284" y="6207992"/>
            <a:ext cx="2133600" cy="250864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88275" y="2300879"/>
            <a:ext cx="15090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206240" y="34870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7135492" y="2736809"/>
            <a:ext cx="144888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2796154" y="2782528"/>
            <a:ext cx="155001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10" name="Objek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485551"/>
              </p:ext>
            </p:extLst>
          </p:nvPr>
        </p:nvGraphicFramePr>
        <p:xfrm>
          <a:off x="2796154" y="2782529"/>
          <a:ext cx="5511823" cy="3806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9" name="Visio" r:id="rId5" imgW="7643898" imgH="5272344" progId="Visio.Drawing.15">
                  <p:embed/>
                </p:oleObj>
              </mc:Choice>
              <mc:Fallback>
                <p:oleObj name="Visio" r:id="rId5" imgW="7643898" imgH="527234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6154" y="2782529"/>
                        <a:ext cx="5511823" cy="38064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3663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Objek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2766649"/>
              </p:ext>
            </p:extLst>
          </p:nvPr>
        </p:nvGraphicFramePr>
        <p:xfrm>
          <a:off x="2774691" y="2805387"/>
          <a:ext cx="5533286" cy="37835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4" name="Visio" r:id="rId4" imgW="7699653" imgH="5272344" progId="Visio.Drawing.15">
                  <p:embed/>
                </p:oleObj>
              </mc:Choice>
              <mc:Fallback>
                <p:oleObj name="Visio" r:id="rId4" imgW="7699653" imgH="527234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4691" y="2805387"/>
                        <a:ext cx="5533286" cy="37835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blauf – Beispiel 2 </a:t>
            </a:r>
            <a:r>
              <a:rPr lang="de-DE" dirty="0" err="1"/>
              <a:t>Full</a:t>
            </a:r>
            <a:r>
              <a:rPr lang="de-DE" dirty="0"/>
              <a:t>-Slots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idx="1"/>
          </p:nvPr>
        </p:nvSpPr>
        <p:spPr>
          <a:xfrm>
            <a:off x="695324" y="1469074"/>
            <a:ext cx="10394631" cy="1047748"/>
          </a:xfrm>
        </p:spPr>
        <p:txBody>
          <a:bodyPr/>
          <a:lstStyle/>
          <a:p>
            <a:pPr marL="914400" lvl="1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800" dirty="0">
                <a:solidFill>
                  <a:schemeClr val="tx1"/>
                </a:solidFill>
              </a:rPr>
              <a:t>Umpacken einer Anzahl von Produkten</a:t>
            </a:r>
          </a:p>
          <a:p>
            <a:pPr marL="1371600" lvl="2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000" dirty="0" err="1">
                <a:solidFill>
                  <a:schemeClr val="tx1"/>
                </a:solidFill>
              </a:rPr>
              <a:t>transferItems</a:t>
            </a:r>
            <a:endParaRPr lang="de-DE" sz="2000" dirty="0">
              <a:solidFill>
                <a:schemeClr val="tx1"/>
              </a:solidFill>
            </a:endParaRP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38284" y="6207992"/>
            <a:ext cx="2133600" cy="250864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88275" y="2300879"/>
            <a:ext cx="15090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206240" y="34870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7135492" y="2736809"/>
            <a:ext cx="144888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2796154" y="2782528"/>
            <a:ext cx="155001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28816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2905718" y="2907459"/>
            <a:ext cx="154751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10" name="Objek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7726859"/>
              </p:ext>
            </p:extLst>
          </p:nvPr>
        </p:nvGraphicFramePr>
        <p:xfrm>
          <a:off x="2905718" y="2907460"/>
          <a:ext cx="5382601" cy="3681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0" name="Visio" r:id="rId4" imgW="7686471" imgH="5272344" progId="Visio.Drawing.15">
                  <p:embed/>
                </p:oleObj>
              </mc:Choice>
              <mc:Fallback>
                <p:oleObj name="Visio" r:id="rId4" imgW="7686471" imgH="527234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5718" y="2907460"/>
                        <a:ext cx="5382601" cy="36814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blauf – Beispiel 2 </a:t>
            </a:r>
            <a:r>
              <a:rPr lang="de-DE" dirty="0" err="1"/>
              <a:t>Full</a:t>
            </a:r>
            <a:r>
              <a:rPr lang="de-DE" dirty="0"/>
              <a:t>-Slots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idx="1"/>
          </p:nvPr>
        </p:nvSpPr>
        <p:spPr>
          <a:xfrm>
            <a:off x="695324" y="1469074"/>
            <a:ext cx="10394631" cy="1047748"/>
          </a:xfrm>
        </p:spPr>
        <p:txBody>
          <a:bodyPr/>
          <a:lstStyle/>
          <a:p>
            <a:pPr marL="914400" lvl="1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800" dirty="0">
                <a:solidFill>
                  <a:schemeClr val="tx1"/>
                </a:solidFill>
              </a:rPr>
              <a:t>Nicht mehr benötigte Behälter zurückbringen</a:t>
            </a:r>
          </a:p>
          <a:p>
            <a:pPr marL="1371600" lvl="2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000" dirty="0" err="1">
                <a:solidFill>
                  <a:schemeClr val="tx1"/>
                </a:solidFill>
              </a:rPr>
              <a:t>moveToStorage</a:t>
            </a:r>
            <a:endParaRPr lang="de-DE" sz="2000" dirty="0">
              <a:solidFill>
                <a:schemeClr val="tx1"/>
              </a:solidFill>
            </a:endParaRP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38284" y="6207992"/>
            <a:ext cx="2133600" cy="250864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88275" y="2300879"/>
            <a:ext cx="15090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206240" y="34870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7135492" y="2736809"/>
            <a:ext cx="144888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2796154" y="2782528"/>
            <a:ext cx="155001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33385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lassendiagramm</a:t>
            </a: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38284" y="6207992"/>
            <a:ext cx="2133600" cy="250864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88275" y="2300879"/>
            <a:ext cx="15090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206240" y="34870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45028" y="3944691"/>
            <a:ext cx="136476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9" name="Obj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2416864"/>
              </p:ext>
            </p:extLst>
          </p:nvPr>
        </p:nvGraphicFramePr>
        <p:xfrm>
          <a:off x="695325" y="1592017"/>
          <a:ext cx="10988756" cy="333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2" name="Visio" r:id="rId5" imgW="8923680" imgH="2701728" progId="Visio.Drawing.15">
                  <p:embed/>
                </p:oleObj>
              </mc:Choice>
              <mc:Fallback>
                <p:oleObj name="Visio" r:id="rId5" imgW="8923680" imgH="270172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" y="1592017"/>
                        <a:ext cx="10988756" cy="33324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7780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Cod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idx="1"/>
          </p:nvPr>
        </p:nvSpPr>
        <p:spPr>
          <a:xfrm>
            <a:off x="695324" y="1469073"/>
            <a:ext cx="10394631" cy="2628225"/>
          </a:xfrm>
        </p:spPr>
        <p:txBody>
          <a:bodyPr/>
          <a:lstStyle/>
          <a:p>
            <a:pPr marL="914400" lvl="1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800" dirty="0">
                <a:solidFill>
                  <a:schemeClr val="tx1"/>
                </a:solidFill>
              </a:rPr>
              <a:t>Siehe Seite 9</a:t>
            </a:r>
          </a:p>
          <a:p>
            <a:pPr marL="914400" lvl="1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800" dirty="0" err="1">
                <a:solidFill>
                  <a:schemeClr val="tx1"/>
                </a:solidFill>
              </a:rPr>
              <a:t>Einsprungpunkt</a:t>
            </a:r>
            <a:r>
              <a:rPr lang="de-DE" sz="2800" dirty="0">
                <a:solidFill>
                  <a:schemeClr val="tx1"/>
                </a:solidFill>
              </a:rPr>
              <a:t> ist</a:t>
            </a:r>
          </a:p>
          <a:p>
            <a:pPr marL="1371600" lvl="2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000" dirty="0">
                <a:solidFill>
                  <a:schemeClr val="tx1"/>
                </a:solidFill>
              </a:rPr>
              <a:t>Im Package </a:t>
            </a:r>
            <a:r>
              <a:rPr lang="de-DE" sz="20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olution</a:t>
            </a:r>
          </a:p>
          <a:p>
            <a:pPr marL="1371600" lvl="2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000" dirty="0">
                <a:solidFill>
                  <a:schemeClr val="tx1"/>
                </a:solidFill>
              </a:rPr>
              <a:t>In der Klasse </a:t>
            </a:r>
            <a:r>
              <a:rPr lang="de-DE" sz="200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ptimizeStorage</a:t>
            </a:r>
            <a:endParaRPr lang="de-DE" sz="20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1371600" lvl="2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000" dirty="0">
                <a:solidFill>
                  <a:schemeClr val="tx1"/>
                </a:solidFill>
              </a:rPr>
              <a:t>Methode </a:t>
            </a:r>
            <a:r>
              <a:rPr lang="de-DE" sz="200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ptimize</a:t>
            </a:r>
            <a:r>
              <a:rPr lang="de-DE" sz="2000" dirty="0">
                <a:solidFill>
                  <a:schemeClr val="tx1"/>
                </a:solidFill>
              </a:rPr>
              <a:t>()</a:t>
            </a:r>
          </a:p>
          <a:p>
            <a:pPr lvl="2">
              <a:buClr>
                <a:schemeClr val="bg2"/>
              </a:buClr>
            </a:pPr>
            <a:endParaRPr lang="de-DE" sz="2400" dirty="0">
              <a:solidFill>
                <a:schemeClr val="tx1"/>
              </a:solidFill>
            </a:endParaRP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38284" y="6207992"/>
            <a:ext cx="2133600" cy="250864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88275" y="2300879"/>
            <a:ext cx="15090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206240" y="34870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45028" y="3944691"/>
            <a:ext cx="136476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69630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Bewertung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idx="1"/>
          </p:nvPr>
        </p:nvSpPr>
        <p:spPr>
          <a:xfrm>
            <a:off x="695325" y="1669097"/>
            <a:ext cx="10394631" cy="4866414"/>
          </a:xfrm>
        </p:spPr>
        <p:txBody>
          <a:bodyPr anchor="t"/>
          <a:lstStyle/>
          <a:p>
            <a:pPr marL="914400" lvl="1" indent="-457200">
              <a:lnSpc>
                <a:spcPct val="100000"/>
              </a:lnSpc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800" dirty="0">
                <a:solidFill>
                  <a:schemeClr val="tx1"/>
                </a:solidFill>
              </a:rPr>
              <a:t>Es werden nur auf den Bewertungsserver hochgeladene Ergebnisse gewertet</a:t>
            </a:r>
          </a:p>
          <a:p>
            <a:pPr marL="914400" lvl="1" indent="-457200">
              <a:lnSpc>
                <a:spcPct val="100000"/>
              </a:lnSpc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800" dirty="0">
                <a:solidFill>
                  <a:schemeClr val="tx1"/>
                </a:solidFill>
              </a:rPr>
              <a:t>Die Resultate werden am Server errechnet</a:t>
            </a:r>
          </a:p>
          <a:p>
            <a:pPr marL="1371600" lvl="2" indent="-457200">
              <a:lnSpc>
                <a:spcPct val="100000"/>
              </a:lnSpc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000" dirty="0">
                <a:solidFill>
                  <a:schemeClr val="tx1"/>
                </a:solidFill>
              </a:rPr>
              <a:t>Die max. Anzahl von 5.000 geholten Behältern darf nicht überschritten werden</a:t>
            </a:r>
            <a:endParaRPr lang="de-DE" sz="20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914400" lvl="1" indent="-457200">
              <a:lnSpc>
                <a:spcPct val="100000"/>
              </a:lnSpc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800" dirty="0">
                <a:solidFill>
                  <a:schemeClr val="tx1"/>
                </a:solidFill>
              </a:rPr>
              <a:t>Punkte pro leerem Slot</a:t>
            </a:r>
          </a:p>
          <a:p>
            <a:pPr marL="1371600" lvl="2" indent="-457200">
              <a:lnSpc>
                <a:spcPct val="100000"/>
              </a:lnSpc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000" dirty="0">
                <a:solidFill>
                  <a:schemeClr val="tx1"/>
                </a:solidFill>
              </a:rPr>
              <a:t>1 Slot </a:t>
            </a:r>
            <a:r>
              <a:rPr lang="de-DE" sz="2000" dirty="0" err="1">
                <a:solidFill>
                  <a:schemeClr val="tx1"/>
                </a:solidFill>
              </a:rPr>
              <a:t>Full</a:t>
            </a:r>
            <a:r>
              <a:rPr lang="de-DE" sz="2000" dirty="0">
                <a:solidFill>
                  <a:schemeClr val="tx1"/>
                </a:solidFill>
              </a:rPr>
              <a:t>		</a:t>
            </a:r>
            <a:r>
              <a:rPr lang="de-DE" sz="2000" b="1" i="1" dirty="0">
                <a:solidFill>
                  <a:schemeClr val="tx1"/>
                </a:solidFill>
              </a:rPr>
              <a:t>4 Punkte</a:t>
            </a:r>
          </a:p>
          <a:p>
            <a:pPr marL="1371600" lvl="2" indent="-457200">
              <a:lnSpc>
                <a:spcPct val="100000"/>
              </a:lnSpc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000" dirty="0">
                <a:solidFill>
                  <a:schemeClr val="tx1"/>
                </a:solidFill>
              </a:rPr>
              <a:t>1 Slot Half		</a:t>
            </a:r>
            <a:r>
              <a:rPr lang="de-DE" sz="2000" b="1" i="1" dirty="0">
                <a:solidFill>
                  <a:schemeClr val="tx1"/>
                </a:solidFill>
              </a:rPr>
              <a:t>2 Punkte</a:t>
            </a:r>
          </a:p>
          <a:p>
            <a:pPr marL="1371600" lvl="2" indent="-457200">
              <a:lnSpc>
                <a:spcPct val="100000"/>
              </a:lnSpc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000" dirty="0">
                <a:solidFill>
                  <a:schemeClr val="tx1"/>
                </a:solidFill>
              </a:rPr>
              <a:t>1 Slot </a:t>
            </a:r>
            <a:r>
              <a:rPr lang="de-DE" sz="2000" dirty="0" err="1">
                <a:solidFill>
                  <a:schemeClr val="tx1"/>
                </a:solidFill>
              </a:rPr>
              <a:t>Quarter</a:t>
            </a:r>
            <a:r>
              <a:rPr lang="de-DE" sz="2000" dirty="0">
                <a:solidFill>
                  <a:schemeClr val="tx1"/>
                </a:solidFill>
              </a:rPr>
              <a:t>	</a:t>
            </a:r>
            <a:r>
              <a:rPr lang="de-DE" sz="2000" b="1" i="1" dirty="0">
                <a:solidFill>
                  <a:schemeClr val="tx1"/>
                </a:solidFill>
              </a:rPr>
              <a:t>1 Punkt</a:t>
            </a:r>
          </a:p>
          <a:p>
            <a:pPr marL="914400" lvl="1" indent="-457200">
              <a:lnSpc>
                <a:spcPct val="100000"/>
              </a:lnSpc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800" dirty="0">
                <a:solidFill>
                  <a:schemeClr val="tx1"/>
                </a:solidFill>
              </a:rPr>
              <a:t>Pro komplett leerem Behälter gibt es </a:t>
            </a:r>
            <a:r>
              <a:rPr lang="de-DE" sz="2800" b="1" i="1" dirty="0">
                <a:solidFill>
                  <a:schemeClr val="tx1"/>
                </a:solidFill>
              </a:rPr>
              <a:t>2 Bonuspunkte</a:t>
            </a:r>
            <a:endParaRPr lang="de-DE" sz="2800" dirty="0">
              <a:solidFill>
                <a:schemeClr val="tx1"/>
              </a:solidFill>
            </a:endParaRPr>
          </a:p>
          <a:p>
            <a:pPr marL="914400" lvl="1" indent="-457200">
              <a:lnSpc>
                <a:spcPct val="100000"/>
              </a:lnSpc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800" dirty="0">
                <a:solidFill>
                  <a:schemeClr val="tx1"/>
                </a:solidFill>
              </a:rPr>
              <a:t>Lösungen, die früher abgegeben werden, sind besser</a:t>
            </a: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38284" y="6207992"/>
            <a:ext cx="2133600" cy="250864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88275" y="2300879"/>
            <a:ext cx="15090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206240" y="34870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45028" y="3944691"/>
            <a:ext cx="136476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01752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Grafik 1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90" t="30825" r="9940" b="3499"/>
          <a:stretch/>
        </p:blipFill>
        <p:spPr>
          <a:xfrm>
            <a:off x="-257175" y="-57148"/>
            <a:ext cx="12487274" cy="7115174"/>
          </a:xfrm>
          <a:prstGeom prst="rect">
            <a:avLst/>
          </a:prstGeom>
        </p:spPr>
      </p:pic>
      <p:grpSp>
        <p:nvGrpSpPr>
          <p:cNvPr id="9" name="Gruppieren 1"/>
          <p:cNvGrpSpPr>
            <a:grpSpLocks/>
          </p:cNvGrpSpPr>
          <p:nvPr/>
        </p:nvGrpSpPr>
        <p:grpSpPr bwMode="auto">
          <a:xfrm rot="1171173">
            <a:off x="6250544" y="4579013"/>
            <a:ext cx="8159521" cy="4118320"/>
            <a:chOff x="3072776" y="-1331521"/>
            <a:chExt cx="7869511" cy="8532364"/>
          </a:xfrm>
        </p:grpSpPr>
        <p:sp>
          <p:nvSpPr>
            <p:cNvPr id="10" name="Freihandform 9"/>
            <p:cNvSpPr/>
            <p:nvPr/>
          </p:nvSpPr>
          <p:spPr>
            <a:xfrm rot="2700000">
              <a:off x="3829746" y="-2088491"/>
              <a:ext cx="6355571" cy="7869511"/>
            </a:xfrm>
            <a:custGeom>
              <a:avLst/>
              <a:gdLst>
                <a:gd name="connsiteX0" fmla="*/ 8692 w 6354754"/>
                <a:gd name="connsiteY0" fmla="*/ 3435922 h 7869511"/>
                <a:gd name="connsiteX1" fmla="*/ 1924600 w 6354754"/>
                <a:gd name="connsiteY1" fmla="*/ 3435922 h 7869511"/>
                <a:gd name="connsiteX2" fmla="*/ 2929070 w 6354754"/>
                <a:gd name="connsiteY2" fmla="*/ 2431452 h 7869511"/>
                <a:gd name="connsiteX3" fmla="*/ 2929070 w 6354754"/>
                <a:gd name="connsiteY3" fmla="*/ 956808 h 7869511"/>
                <a:gd name="connsiteX4" fmla="*/ 2932709 w 6354754"/>
                <a:gd name="connsiteY4" fmla="*/ 956808 h 7869511"/>
                <a:gd name="connsiteX5" fmla="*/ 2930891 w 6354754"/>
                <a:gd name="connsiteY5" fmla="*/ 954990 h 7869511"/>
                <a:gd name="connsiteX6" fmla="*/ 3885880 w 6354754"/>
                <a:gd name="connsiteY6" fmla="*/ 0 h 7869511"/>
                <a:gd name="connsiteX7" fmla="*/ 5366684 w 6354754"/>
                <a:gd name="connsiteY7" fmla="*/ 1480803 h 7869511"/>
                <a:gd name="connsiteX8" fmla="*/ 6354754 w 6354754"/>
                <a:gd name="connsiteY8" fmla="*/ 1480804 h 7869511"/>
                <a:gd name="connsiteX9" fmla="*/ 6354754 w 6354754"/>
                <a:gd name="connsiteY9" fmla="*/ 3391752 h 7869511"/>
                <a:gd name="connsiteX10" fmla="*/ 6353527 w 6354754"/>
                <a:gd name="connsiteY10" fmla="*/ 3391752 h 7869511"/>
                <a:gd name="connsiteX11" fmla="*/ 6354141 w 6354754"/>
                <a:gd name="connsiteY11" fmla="*/ 3392366 h 7869511"/>
                <a:gd name="connsiteX12" fmla="*/ 5384721 w 6354754"/>
                <a:gd name="connsiteY12" fmla="*/ 4361786 h 7869511"/>
                <a:gd name="connsiteX13" fmla="*/ 5384721 w 6354754"/>
                <a:gd name="connsiteY13" fmla="*/ 6392151 h 7869511"/>
                <a:gd name="connsiteX14" fmla="*/ 4410775 w 6354754"/>
                <a:gd name="connsiteY14" fmla="*/ 6392151 h 7869511"/>
                <a:gd name="connsiteX15" fmla="*/ 4416726 w 6354754"/>
                <a:gd name="connsiteY15" fmla="*/ 6398101 h 7869511"/>
                <a:gd name="connsiteX16" fmla="*/ 2951215 w 6354754"/>
                <a:gd name="connsiteY16" fmla="*/ 7863612 h 7869511"/>
                <a:gd name="connsiteX17" fmla="*/ 2945319 w 6354754"/>
                <a:gd name="connsiteY17" fmla="*/ 7857716 h 7869511"/>
                <a:gd name="connsiteX18" fmla="*/ 2945318 w 6354754"/>
                <a:gd name="connsiteY18" fmla="*/ 7869511 h 7869511"/>
                <a:gd name="connsiteX19" fmla="*/ 1404815 w 6354754"/>
                <a:gd name="connsiteY19" fmla="*/ 7869510 h 7869511"/>
                <a:gd name="connsiteX20" fmla="*/ 1404814 w 6354754"/>
                <a:gd name="connsiteY20" fmla="*/ 6317212 h 7869511"/>
                <a:gd name="connsiteX21" fmla="*/ 224062 w 6354754"/>
                <a:gd name="connsiteY21" fmla="*/ 5136460 h 7869511"/>
                <a:gd name="connsiteX22" fmla="*/ 0 w 6354754"/>
                <a:gd name="connsiteY22" fmla="*/ 4912398 h 7869511"/>
                <a:gd name="connsiteX23" fmla="*/ 8692 w 6354754"/>
                <a:gd name="connsiteY23" fmla="*/ 4903706 h 786951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6354754" h="7869511">
                  <a:moveTo>
                    <a:pt x="8692" y="3435922"/>
                  </a:moveTo>
                  <a:lnTo>
                    <a:pt x="1924600" y="3435922"/>
                  </a:lnTo>
                  <a:lnTo>
                    <a:pt x="2929070" y="2431452"/>
                  </a:lnTo>
                  <a:lnTo>
                    <a:pt x="2929070" y="956808"/>
                  </a:lnTo>
                  <a:lnTo>
                    <a:pt x="2932709" y="956808"/>
                  </a:lnTo>
                  <a:lnTo>
                    <a:pt x="2930891" y="954990"/>
                  </a:lnTo>
                  <a:lnTo>
                    <a:pt x="3885880" y="0"/>
                  </a:lnTo>
                  <a:lnTo>
                    <a:pt x="5366684" y="1480803"/>
                  </a:lnTo>
                  <a:lnTo>
                    <a:pt x="6354754" y="1480804"/>
                  </a:lnTo>
                  <a:lnTo>
                    <a:pt x="6354754" y="3391752"/>
                  </a:lnTo>
                  <a:lnTo>
                    <a:pt x="6353527" y="3391752"/>
                  </a:lnTo>
                  <a:lnTo>
                    <a:pt x="6354141" y="3392366"/>
                  </a:lnTo>
                  <a:lnTo>
                    <a:pt x="5384721" y="4361786"/>
                  </a:lnTo>
                  <a:lnTo>
                    <a:pt x="5384721" y="6392151"/>
                  </a:lnTo>
                  <a:lnTo>
                    <a:pt x="4410775" y="6392151"/>
                  </a:lnTo>
                  <a:lnTo>
                    <a:pt x="4416726" y="6398101"/>
                  </a:lnTo>
                  <a:lnTo>
                    <a:pt x="2951215" y="7863612"/>
                  </a:lnTo>
                  <a:lnTo>
                    <a:pt x="2945319" y="7857716"/>
                  </a:lnTo>
                  <a:lnTo>
                    <a:pt x="2945318" y="7869511"/>
                  </a:lnTo>
                  <a:lnTo>
                    <a:pt x="1404815" y="7869510"/>
                  </a:lnTo>
                  <a:lnTo>
                    <a:pt x="1404814" y="6317212"/>
                  </a:lnTo>
                  <a:lnTo>
                    <a:pt x="224062" y="5136460"/>
                  </a:lnTo>
                  <a:lnTo>
                    <a:pt x="0" y="4912398"/>
                  </a:lnTo>
                  <a:lnTo>
                    <a:pt x="8692" y="4903706"/>
                  </a:lnTo>
                  <a:close/>
                </a:path>
              </a:pathLst>
            </a:custGeom>
            <a:solidFill>
              <a:schemeClr val="bg1">
                <a:alpha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de-DE" dirty="0"/>
            </a:p>
          </p:txBody>
        </p:sp>
        <p:sp>
          <p:nvSpPr>
            <p:cNvPr id="11" name="Freihandform 10"/>
            <p:cNvSpPr/>
            <p:nvPr/>
          </p:nvSpPr>
          <p:spPr>
            <a:xfrm rot="2700000">
              <a:off x="3481842" y="420686"/>
              <a:ext cx="7527879" cy="6032435"/>
            </a:xfrm>
            <a:custGeom>
              <a:avLst/>
              <a:gdLst>
                <a:gd name="connsiteX0" fmla="*/ 1512026 w 5506461"/>
                <a:gd name="connsiteY0" fmla="*/ 567727 h 4030905"/>
                <a:gd name="connsiteX1" fmla="*/ 3028280 w 5506461"/>
                <a:gd name="connsiteY1" fmla="*/ 573844 h 4030905"/>
                <a:gd name="connsiteX2" fmla="*/ 3025965 w 5506461"/>
                <a:gd name="connsiteY2" fmla="*/ 0 h 4030905"/>
                <a:gd name="connsiteX3" fmla="*/ 4023515 w 5506461"/>
                <a:gd name="connsiteY3" fmla="*/ 4025 h 4030905"/>
                <a:gd name="connsiteX4" fmla="*/ 4548588 w 5506461"/>
                <a:gd name="connsiteY4" fmla="*/ 529102 h 4030905"/>
                <a:gd name="connsiteX5" fmla="*/ 4548588 w 5506461"/>
                <a:gd name="connsiteY5" fmla="*/ 530009 h 4030905"/>
                <a:gd name="connsiteX6" fmla="*/ 5504760 w 5506461"/>
                <a:gd name="connsiteY6" fmla="*/ 530009 h 4030905"/>
                <a:gd name="connsiteX7" fmla="*/ 5504760 w 5506461"/>
                <a:gd name="connsiteY7" fmla="*/ 553406 h 4030905"/>
                <a:gd name="connsiteX8" fmla="*/ 5506459 w 5506461"/>
                <a:gd name="connsiteY8" fmla="*/ 553394 h 4030905"/>
                <a:gd name="connsiteX9" fmla="*/ 5506461 w 5506461"/>
                <a:gd name="connsiteY9" fmla="*/ 1564894 h 4030905"/>
                <a:gd name="connsiteX10" fmla="*/ 5035662 w 5506461"/>
                <a:gd name="connsiteY10" fmla="*/ 2035691 h 4030905"/>
                <a:gd name="connsiteX11" fmla="*/ 4453708 w 5506461"/>
                <a:gd name="connsiteY11" fmla="*/ 2035690 h 4030905"/>
                <a:gd name="connsiteX12" fmla="*/ 4453708 w 5506461"/>
                <a:gd name="connsiteY12" fmla="*/ 2040484 h 4030905"/>
                <a:gd name="connsiteX13" fmla="*/ 4449940 w 5506461"/>
                <a:gd name="connsiteY13" fmla="*/ 2036717 h 4030905"/>
                <a:gd name="connsiteX14" fmla="*/ 3506041 w 5506461"/>
                <a:gd name="connsiteY14" fmla="*/ 2980614 h 4030905"/>
                <a:gd name="connsiteX15" fmla="*/ 2503452 w 5506461"/>
                <a:gd name="connsiteY15" fmla="*/ 2980615 h 4030905"/>
                <a:gd name="connsiteX16" fmla="*/ 2503450 w 5506461"/>
                <a:gd name="connsiteY16" fmla="*/ 3580371 h 4030905"/>
                <a:gd name="connsiteX17" fmla="*/ 2503266 w 5506461"/>
                <a:gd name="connsiteY17" fmla="*/ 3580555 h 4030905"/>
                <a:gd name="connsiteX18" fmla="*/ 2503266 w 5506461"/>
                <a:gd name="connsiteY18" fmla="*/ 3707808 h 4030905"/>
                <a:gd name="connsiteX19" fmla="*/ 2503450 w 5506461"/>
                <a:gd name="connsiteY19" fmla="*/ 3708105 h 4030905"/>
                <a:gd name="connsiteX20" fmla="*/ 2503450 w 5506461"/>
                <a:gd name="connsiteY20" fmla="*/ 4030905 h 4030905"/>
                <a:gd name="connsiteX21" fmla="*/ 5885 w 5506461"/>
                <a:gd name="connsiteY21" fmla="*/ 4030904 h 4030905"/>
                <a:gd name="connsiteX22" fmla="*/ 0 w 5506461"/>
                <a:gd name="connsiteY22" fmla="*/ 2573041 h 4030905"/>
                <a:gd name="connsiteX23" fmla="*/ 497927 w 5506461"/>
                <a:gd name="connsiteY23" fmla="*/ 3070968 h 4030905"/>
                <a:gd name="connsiteX24" fmla="*/ 1509486 w 5506461"/>
                <a:gd name="connsiteY24" fmla="*/ 2059409 h 4030905"/>
                <a:gd name="connsiteX25" fmla="*/ 1509486 w 5506461"/>
                <a:gd name="connsiteY25" fmla="*/ 571690 h 4030905"/>
                <a:gd name="connsiteX26" fmla="*/ 1512042 w 5506461"/>
                <a:gd name="connsiteY26" fmla="*/ 571690 h 40309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</a:cxnLst>
              <a:rect l="l" t="t" r="r" b="b"/>
              <a:pathLst>
                <a:path w="5506461" h="4030905">
                  <a:moveTo>
                    <a:pt x="1512026" y="567727"/>
                  </a:moveTo>
                  <a:lnTo>
                    <a:pt x="3028280" y="573844"/>
                  </a:lnTo>
                  <a:lnTo>
                    <a:pt x="3025965" y="0"/>
                  </a:lnTo>
                  <a:lnTo>
                    <a:pt x="4023515" y="4025"/>
                  </a:lnTo>
                  <a:lnTo>
                    <a:pt x="4548588" y="529102"/>
                  </a:lnTo>
                  <a:lnTo>
                    <a:pt x="4548588" y="530009"/>
                  </a:lnTo>
                  <a:lnTo>
                    <a:pt x="5504760" y="530009"/>
                  </a:lnTo>
                  <a:lnTo>
                    <a:pt x="5504760" y="553406"/>
                  </a:lnTo>
                  <a:lnTo>
                    <a:pt x="5506459" y="553394"/>
                  </a:lnTo>
                  <a:lnTo>
                    <a:pt x="5506461" y="1564894"/>
                  </a:lnTo>
                  <a:lnTo>
                    <a:pt x="5035662" y="2035691"/>
                  </a:lnTo>
                  <a:lnTo>
                    <a:pt x="4453708" y="2035690"/>
                  </a:lnTo>
                  <a:lnTo>
                    <a:pt x="4453708" y="2040484"/>
                  </a:lnTo>
                  <a:lnTo>
                    <a:pt x="4449940" y="2036717"/>
                  </a:lnTo>
                  <a:lnTo>
                    <a:pt x="3506041" y="2980614"/>
                  </a:lnTo>
                  <a:lnTo>
                    <a:pt x="2503452" y="2980615"/>
                  </a:lnTo>
                  <a:lnTo>
                    <a:pt x="2503450" y="3580371"/>
                  </a:lnTo>
                  <a:lnTo>
                    <a:pt x="2503266" y="3580555"/>
                  </a:lnTo>
                  <a:lnTo>
                    <a:pt x="2503266" y="3707808"/>
                  </a:lnTo>
                  <a:lnTo>
                    <a:pt x="2503450" y="3708105"/>
                  </a:lnTo>
                  <a:lnTo>
                    <a:pt x="2503450" y="4030905"/>
                  </a:lnTo>
                  <a:lnTo>
                    <a:pt x="5885" y="4030904"/>
                  </a:lnTo>
                  <a:lnTo>
                    <a:pt x="0" y="2573041"/>
                  </a:lnTo>
                  <a:lnTo>
                    <a:pt x="497927" y="3070968"/>
                  </a:lnTo>
                  <a:lnTo>
                    <a:pt x="1509486" y="2059409"/>
                  </a:lnTo>
                  <a:lnTo>
                    <a:pt x="1509486" y="571690"/>
                  </a:lnTo>
                  <a:lnTo>
                    <a:pt x="1512042" y="571690"/>
                  </a:ln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de-DE" dirty="0">
                <a:solidFill>
                  <a:schemeClr val="tx1"/>
                </a:solidFill>
              </a:endParaRPr>
            </a:p>
          </p:txBody>
        </p:sp>
      </p:grpSp>
      <p:sp>
        <p:nvSpPr>
          <p:cNvPr id="12" name="Titel 1"/>
          <p:cNvSpPr txBox="1">
            <a:spLocks/>
          </p:cNvSpPr>
          <p:nvPr/>
        </p:nvSpPr>
        <p:spPr bwMode="auto">
          <a:xfrm>
            <a:off x="8399416" y="5865779"/>
            <a:ext cx="3771573" cy="1265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de-DE" altLang="de-DE" sz="2800" b="1" i="1" dirty="0">
                <a:latin typeface="Arial Narrow" panose="020B0606020202030204" pitchFamily="34" charset="0"/>
              </a:rPr>
              <a:t>WLAN: </a:t>
            </a:r>
            <a:r>
              <a:rPr lang="de-DE" altLang="de-DE" sz="2800" b="1" i="1" dirty="0" err="1">
                <a:latin typeface="Arial Narrow" panose="020B0606020202030204" pitchFamily="34" charset="0"/>
              </a:rPr>
              <a:t>KNAPP_CodingContest</a:t>
            </a:r>
            <a:endParaRPr lang="de-DE" altLang="de-DE" sz="2800" b="1" i="1" dirty="0">
              <a:latin typeface="Arial Narrow" panose="020B0606020202030204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de-DE" altLang="de-DE" sz="2800" b="1" i="1" dirty="0">
                <a:latin typeface="Arial Narrow" panose="020B0606020202030204" pitchFamily="34" charset="0"/>
              </a:rPr>
              <a:t>Passwort: KnappCC2017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de-DE" altLang="de-DE" sz="2000" i="1" dirty="0">
              <a:latin typeface="Arial Narrow" panose="020B0606020202030204" pitchFamily="34" charset="0"/>
            </a:endParaRPr>
          </a:p>
        </p:txBody>
      </p:sp>
      <p:pic>
        <p:nvPicPr>
          <p:cNvPr id="15" name="Grafik 1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381" y="437198"/>
            <a:ext cx="5084931" cy="37385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8202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Tips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idx="1"/>
          </p:nvPr>
        </p:nvSpPr>
        <p:spPr>
          <a:xfrm>
            <a:off x="695325" y="2346598"/>
            <a:ext cx="10394631" cy="4112258"/>
          </a:xfrm>
        </p:spPr>
        <p:txBody>
          <a:bodyPr anchor="t"/>
          <a:lstStyle/>
          <a:p>
            <a:pPr marL="914400" lvl="1" indent="-457200">
              <a:lnSpc>
                <a:spcPct val="100000"/>
              </a:lnSpc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800" dirty="0">
                <a:solidFill>
                  <a:schemeClr val="tx1"/>
                </a:solidFill>
              </a:rPr>
              <a:t>Schau dir den vorhandenen Code an, prüfe ob du Teile wieder verwenden oder erweitern kannst</a:t>
            </a:r>
          </a:p>
          <a:p>
            <a:pPr marL="1371600" lvl="2" indent="-457200">
              <a:lnSpc>
                <a:spcPct val="100000"/>
              </a:lnSpc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000" dirty="0">
                <a:solidFill>
                  <a:schemeClr val="tx1"/>
                </a:solidFill>
              </a:rPr>
              <a:t>Der Output muss aber gleich bleiben</a:t>
            </a:r>
          </a:p>
          <a:p>
            <a:pPr marL="914400" lvl="1" indent="-457200">
              <a:lnSpc>
                <a:spcPct val="100000"/>
              </a:lnSpc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800" dirty="0">
                <a:solidFill>
                  <a:schemeClr val="tx1"/>
                </a:solidFill>
              </a:rPr>
              <a:t>Versuche mit deiner Software das Ergebnis zuerst mit einfachen Strategien zu verbessern und arbeite danach an weiteren Optimierungen</a:t>
            </a:r>
          </a:p>
          <a:p>
            <a:pPr marL="914400" lvl="1" indent="-457200">
              <a:lnSpc>
                <a:spcPct val="100000"/>
              </a:lnSpc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800" dirty="0">
                <a:solidFill>
                  <a:schemeClr val="tx1"/>
                </a:solidFill>
              </a:rPr>
              <a:t>Lade öfters hoch – es wird nur die beste Abgabe bewertet</a:t>
            </a:r>
          </a:p>
          <a:p>
            <a:pPr marL="914400" lvl="1" indent="-457200">
              <a:lnSpc>
                <a:spcPct val="100000"/>
              </a:lnSpc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800" dirty="0">
                <a:solidFill>
                  <a:schemeClr val="tx1"/>
                </a:solidFill>
              </a:rPr>
              <a:t>Fragen </a:t>
            </a:r>
            <a:r>
              <a:rPr lang="de-DE" sz="2800" dirty="0">
                <a:solidFill>
                  <a:schemeClr val="tx1"/>
                </a:solidFill>
                <a:sym typeface="Wingdings" panose="05000000000000000000" pitchFamily="2" charset="2"/>
              </a:rPr>
              <a:t></a:t>
            </a:r>
            <a:endParaRPr lang="de-DE" sz="2800" dirty="0">
              <a:solidFill>
                <a:schemeClr val="tx1"/>
              </a:solidFill>
            </a:endParaRP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38284" y="6207992"/>
            <a:ext cx="2133600" cy="250864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88275" y="2300879"/>
            <a:ext cx="15090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206240" y="34870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45028" y="3944691"/>
            <a:ext cx="136476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97952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1"/>
          <p:cNvSpPr txBox="1">
            <a:spLocks/>
          </p:cNvSpPr>
          <p:nvPr/>
        </p:nvSpPr>
        <p:spPr>
          <a:xfrm>
            <a:off x="695325" y="584200"/>
            <a:ext cx="10801350" cy="792164"/>
          </a:xfrm>
          <a:prstGeom prst="rect">
            <a:avLst/>
          </a:prstGeom>
        </p:spPr>
        <p:txBody>
          <a:bodyPr lIns="0" tIns="0" rIns="0" bIns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dirty="0">
                <a:solidFill>
                  <a:srgbClr val="E5007D"/>
                </a:solidFill>
              </a:rPr>
              <a:t>Aufgabenstellung</a:t>
            </a: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3915" y="4006393"/>
            <a:ext cx="3290513" cy="2419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2703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fgabenstellung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idx="1"/>
          </p:nvPr>
        </p:nvSpPr>
        <p:spPr>
          <a:xfrm>
            <a:off x="695325" y="1867988"/>
            <a:ext cx="9684350" cy="2017485"/>
          </a:xfrm>
        </p:spPr>
        <p:txBody>
          <a:bodyPr/>
          <a:lstStyle/>
          <a:p>
            <a:pPr marL="457200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800" dirty="0"/>
              <a:t>Einzelarbeit</a:t>
            </a:r>
            <a:endParaRPr lang="de-DE" sz="2800" i="1" dirty="0"/>
          </a:p>
          <a:p>
            <a:pPr lvl="1" indent="-457200">
              <a:lnSpc>
                <a:spcPct val="110000"/>
              </a:lnSpc>
              <a:spcBef>
                <a:spcPts val="600"/>
              </a:spcBef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800" dirty="0">
                <a:solidFill>
                  <a:schemeClr val="tx1"/>
                </a:solidFill>
              </a:rPr>
              <a:t>Internet-Recherche erlaubt</a:t>
            </a:r>
          </a:p>
          <a:p>
            <a:pPr lvl="1" indent="-457200">
              <a:lnSpc>
                <a:spcPct val="110000"/>
              </a:lnSpc>
              <a:spcBef>
                <a:spcPts val="600"/>
              </a:spcBef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800" dirty="0">
                <a:solidFill>
                  <a:schemeClr val="tx1"/>
                </a:solidFill>
              </a:rPr>
              <a:t>Lokal entwickeln, Bewertung am Abgabeserver</a:t>
            </a:r>
          </a:p>
          <a:p>
            <a:pPr marL="0" lvl="1">
              <a:lnSpc>
                <a:spcPct val="110000"/>
              </a:lnSpc>
              <a:spcBef>
                <a:spcPts val="600"/>
              </a:spcBef>
              <a:buClr>
                <a:srgbClr val="FFFF00"/>
              </a:buClr>
            </a:pPr>
            <a:endParaRPr lang="de-DE" dirty="0">
              <a:solidFill>
                <a:schemeClr val="tx1"/>
              </a:solidFill>
            </a:endParaRP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38284" y="6207992"/>
            <a:ext cx="2133600" cy="250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6866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fgabenstellung</a:t>
            </a: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38284" y="6207992"/>
            <a:ext cx="2133600" cy="250864"/>
          </a:xfrm>
          <a:prstGeom prst="rect">
            <a:avLst/>
          </a:prstGeom>
        </p:spPr>
      </p:pic>
      <p:sp>
        <p:nvSpPr>
          <p:cNvPr id="6" name="Titel 1"/>
          <p:cNvSpPr txBox="1">
            <a:spLocks/>
          </p:cNvSpPr>
          <p:nvPr/>
        </p:nvSpPr>
        <p:spPr>
          <a:xfrm>
            <a:off x="3657260" y="2003697"/>
            <a:ext cx="4877480" cy="792163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de-DE" b="1" i="1" dirty="0"/>
              <a:t>Konsolidierung</a:t>
            </a:r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12121" y="3119058"/>
            <a:ext cx="4167758" cy="27410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2403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500">
        <p:fade/>
      </p:transition>
    </mc:Choice>
    <mc:Fallback xmlns="">
      <p:transition spd="med" advClick="0" advTm="500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ch links gekrümmter Pfeil 4"/>
          <p:cNvSpPr/>
          <p:nvPr/>
        </p:nvSpPr>
        <p:spPr>
          <a:xfrm>
            <a:off x="8325734" y="3881524"/>
            <a:ext cx="731520" cy="1604876"/>
          </a:xfrm>
          <a:prstGeom prst="curvedLeftArrow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6" name="Nach rechts gekrümmter Pfeil 5"/>
          <p:cNvSpPr/>
          <p:nvPr/>
        </p:nvSpPr>
        <p:spPr>
          <a:xfrm>
            <a:off x="3134746" y="3881524"/>
            <a:ext cx="731520" cy="1604876"/>
          </a:xfrm>
          <a:prstGeom prst="curvedRightArrow">
            <a:avLst>
              <a:gd name="adj1" fmla="val 25000"/>
              <a:gd name="adj2" fmla="val 39200"/>
              <a:gd name="adj3" fmla="val 25000"/>
            </a:avLst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695325" y="584200"/>
            <a:ext cx="10801351" cy="792163"/>
          </a:xfrm>
        </p:spPr>
        <p:txBody>
          <a:bodyPr/>
          <a:lstStyle/>
          <a:p>
            <a:r>
              <a:rPr lang="de-DE" dirty="0"/>
              <a:t>Aufgabenstellung</a:t>
            </a:r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38284" y="6207992"/>
            <a:ext cx="2133600" cy="250864"/>
          </a:xfrm>
          <a:prstGeom prst="rect">
            <a:avLst/>
          </a:prstGeom>
        </p:spPr>
      </p:pic>
      <p:sp>
        <p:nvSpPr>
          <p:cNvPr id="9" name="Titel 1"/>
          <p:cNvSpPr txBox="1">
            <a:spLocks/>
          </p:cNvSpPr>
          <p:nvPr/>
        </p:nvSpPr>
        <p:spPr>
          <a:xfrm>
            <a:off x="3657260" y="2003697"/>
            <a:ext cx="4877480" cy="792163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de-DE" b="1" i="1" dirty="0"/>
              <a:t>Konsolidierung</a:t>
            </a:r>
          </a:p>
        </p:txBody>
      </p:sp>
      <p:pic>
        <p:nvPicPr>
          <p:cNvPr id="10" name="Grafik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12121" y="3119058"/>
            <a:ext cx="4167758" cy="27410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8988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500">
        <p:fade/>
      </p:transition>
    </mc:Choice>
    <mc:Fallback xmlns="">
      <p:transition spd="med" advClick="0" advTm="500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12122" y="3119058"/>
            <a:ext cx="4167760" cy="2741085"/>
          </a:xfrm>
          <a:prstGeom prst="rect">
            <a:avLst/>
          </a:prstGeom>
        </p:spPr>
      </p:pic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695325" y="584200"/>
            <a:ext cx="10801351" cy="792163"/>
          </a:xfrm>
        </p:spPr>
        <p:txBody>
          <a:bodyPr/>
          <a:lstStyle/>
          <a:p>
            <a:r>
              <a:rPr lang="de-DE" dirty="0"/>
              <a:t>Aufgabenstellung</a:t>
            </a:r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38284" y="6207992"/>
            <a:ext cx="2133600" cy="250864"/>
          </a:xfrm>
          <a:prstGeom prst="rect">
            <a:avLst/>
          </a:prstGeom>
        </p:spPr>
      </p:pic>
      <p:sp>
        <p:nvSpPr>
          <p:cNvPr id="9" name="Titel 1"/>
          <p:cNvSpPr txBox="1">
            <a:spLocks/>
          </p:cNvSpPr>
          <p:nvPr/>
        </p:nvSpPr>
        <p:spPr>
          <a:xfrm>
            <a:off x="3657260" y="2003697"/>
            <a:ext cx="4877480" cy="792163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de-DE" b="1" i="1" dirty="0"/>
              <a:t>Konsolidierung</a:t>
            </a:r>
          </a:p>
        </p:txBody>
      </p:sp>
    </p:spTree>
    <p:extLst>
      <p:ext uri="{BB962C8B-B14F-4D97-AF65-F5344CB8AC3E}">
        <p14:creationId xmlns:p14="http://schemas.microsoft.com/office/powerpoint/2010/main" val="4037767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fgabenstellung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idx="1"/>
          </p:nvPr>
        </p:nvSpPr>
        <p:spPr>
          <a:xfrm>
            <a:off x="695325" y="1646951"/>
            <a:ext cx="9684350" cy="3842584"/>
          </a:xfrm>
        </p:spPr>
        <p:txBody>
          <a:bodyPr anchor="t"/>
          <a:lstStyle/>
          <a:p>
            <a:pPr marL="457200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800" dirty="0"/>
              <a:t>Optimieren der Lagerung von Produkten durch Zusammenpacken</a:t>
            </a:r>
            <a:endParaRPr lang="de-DE" dirty="0"/>
          </a:p>
          <a:p>
            <a:pPr marL="914400" lvl="1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dirty="0">
                <a:solidFill>
                  <a:schemeClr val="tx1"/>
                </a:solidFill>
              </a:rPr>
              <a:t>Auswählen von Slots und Behältern</a:t>
            </a:r>
          </a:p>
          <a:p>
            <a:pPr marL="914400" lvl="1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dirty="0">
                <a:solidFill>
                  <a:schemeClr val="tx1"/>
                </a:solidFill>
              </a:rPr>
              <a:t>Bewegen der Behälter und Umpacken der Produkte</a:t>
            </a:r>
          </a:p>
          <a:p>
            <a:pPr marL="914400" lvl="1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dirty="0">
                <a:solidFill>
                  <a:schemeClr val="tx1"/>
                </a:solidFill>
              </a:rPr>
              <a:t>Möglichst viele leere Slots und Behälter sollen entstehen</a:t>
            </a:r>
          </a:p>
          <a:p>
            <a:pPr marL="914400" lvl="1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dirty="0">
                <a:solidFill>
                  <a:schemeClr val="tx1"/>
                </a:solidFill>
              </a:rPr>
              <a:t>Alle Daten sind zu Programmstart bekannt</a:t>
            </a:r>
          </a:p>
          <a:p>
            <a:pPr marL="1371600" lvl="2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000" dirty="0">
                <a:solidFill>
                  <a:schemeClr val="tx1"/>
                </a:solidFill>
              </a:rPr>
              <a:t>Behälter</a:t>
            </a:r>
          </a:p>
          <a:p>
            <a:pPr marL="1371600" lvl="2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000" dirty="0">
                <a:solidFill>
                  <a:schemeClr val="tx1"/>
                </a:solidFill>
              </a:rPr>
              <a:t>Produkte</a:t>
            </a:r>
          </a:p>
          <a:p>
            <a:pPr marL="914400" lvl="1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endParaRPr lang="de-DE" sz="33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38284" y="6207992"/>
            <a:ext cx="2133600" cy="250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4180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Details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idx="1"/>
          </p:nvPr>
        </p:nvSpPr>
        <p:spPr>
          <a:xfrm>
            <a:off x="695325" y="1591574"/>
            <a:ext cx="9684350" cy="1895482"/>
          </a:xfrm>
        </p:spPr>
        <p:txBody>
          <a:bodyPr anchor="t"/>
          <a:lstStyle/>
          <a:p>
            <a:pPr marL="914400" lvl="1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800" dirty="0">
                <a:solidFill>
                  <a:schemeClr val="tx1"/>
                </a:solidFill>
              </a:rPr>
              <a:t>Behälter sind je nach ihrem Typ in Slots unterteilt</a:t>
            </a:r>
          </a:p>
          <a:p>
            <a:pPr marL="1371600" lvl="2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000" dirty="0" err="1">
                <a:solidFill>
                  <a:schemeClr val="tx1"/>
                </a:solidFill>
              </a:rPr>
              <a:t>Full</a:t>
            </a:r>
            <a:r>
              <a:rPr lang="de-DE" sz="2000" dirty="0">
                <a:solidFill>
                  <a:schemeClr val="tx1"/>
                </a:solidFill>
              </a:rPr>
              <a:t>		1 Slot</a:t>
            </a:r>
          </a:p>
          <a:p>
            <a:pPr marL="1371600" lvl="2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000" dirty="0">
                <a:solidFill>
                  <a:schemeClr val="tx1"/>
                </a:solidFill>
              </a:rPr>
              <a:t>Half		2 Slots</a:t>
            </a:r>
          </a:p>
          <a:p>
            <a:pPr marL="1371600" lvl="2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000" dirty="0" err="1">
                <a:solidFill>
                  <a:schemeClr val="tx1"/>
                </a:solidFill>
              </a:rPr>
              <a:t>Quarter</a:t>
            </a:r>
            <a:r>
              <a:rPr lang="de-DE" sz="2000" dirty="0">
                <a:solidFill>
                  <a:schemeClr val="tx1"/>
                </a:solidFill>
              </a:rPr>
              <a:t>	4 Slots</a:t>
            </a:r>
          </a:p>
          <a:p>
            <a:pPr marL="914400" lvl="1" indent="-457200">
              <a:buClr>
                <a:schemeClr val="bg2"/>
              </a:buClr>
              <a:buFont typeface="Wingdings" panose="05000000000000000000" pitchFamily="2" charset="2"/>
              <a:buChar char="§"/>
            </a:pPr>
            <a:r>
              <a:rPr lang="de-DE" sz="2800" dirty="0">
                <a:solidFill>
                  <a:schemeClr val="tx1"/>
                </a:solidFill>
              </a:rPr>
              <a:t>Typ und damit die Anzahl der Slots kann nicht verändert werden</a:t>
            </a: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38284" y="6207992"/>
            <a:ext cx="2133600" cy="250864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88275" y="2300879"/>
            <a:ext cx="15090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206240" y="34870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5400" y="4112492"/>
            <a:ext cx="10510427" cy="2095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3450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2016_KNAPP-PPT-MASTER_de">
  <a:themeElements>
    <a:clrScheme name="Knapp Farben">
      <a:dk1>
        <a:sysClr val="windowText" lastClr="000000"/>
      </a:dk1>
      <a:lt1>
        <a:srgbClr val="FFFFFF"/>
      </a:lt1>
      <a:dk2>
        <a:srgbClr val="4B4B4D"/>
      </a:dk2>
      <a:lt2>
        <a:srgbClr val="F7E723"/>
      </a:lt2>
      <a:accent1>
        <a:srgbClr val="666666"/>
      </a:accent1>
      <a:accent2>
        <a:srgbClr val="989898"/>
      </a:accent2>
      <a:accent3>
        <a:srgbClr val="CDCDCD"/>
      </a:accent3>
      <a:accent4>
        <a:srgbClr val="FAF5A7"/>
      </a:accent4>
      <a:accent5>
        <a:srgbClr val="FDFBD3"/>
      </a:accent5>
      <a:accent6>
        <a:srgbClr val="C50045"/>
      </a:accent6>
      <a:hlink>
        <a:srgbClr val="000000"/>
      </a:hlink>
      <a:folHlink>
        <a:srgbClr val="989898"/>
      </a:folHlink>
    </a:clrScheme>
    <a:fontScheme name="Knapp Schriften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tx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ln>
          <a:noFill/>
        </a:ln>
      </a:spPr>
      <a:bodyPr lIns="0" tIns="0" rIns="0" bIns="0" anchor="b" anchorCtr="0"/>
      <a:lstStyle>
        <a:defPPr marL="0" indent="0">
          <a:lnSpc>
            <a:spcPct val="100000"/>
          </a:lnSpc>
          <a:spcBef>
            <a:spcPts val="600"/>
          </a:spcBef>
          <a:buNone/>
          <a:defRPr sz="1500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name="Knapp-PPT-Master.potx" id="{76AF295C-639F-415F-8032-18452A994CC4}" vid="{A40125FC-D941-415F-9CB7-02CDE30DC899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2016_KNAPP-PPT-MASTER_de</Template>
  <TotalTime>0</TotalTime>
  <Words>318</Words>
  <Application>Microsoft Office PowerPoint</Application>
  <PresentationFormat>Breitbild</PresentationFormat>
  <Paragraphs>93</Paragraphs>
  <Slides>20</Slides>
  <Notes>15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6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0</vt:i4>
      </vt:variant>
    </vt:vector>
  </HeadingPairs>
  <TitlesOfParts>
    <vt:vector size="28" baseType="lpstr">
      <vt:lpstr>Arial</vt:lpstr>
      <vt:lpstr>Arial Narrow</vt:lpstr>
      <vt:lpstr>Calibri</vt:lpstr>
      <vt:lpstr>Consolas</vt:lpstr>
      <vt:lpstr>Symbol</vt:lpstr>
      <vt:lpstr>Wingdings</vt:lpstr>
      <vt:lpstr>2016_KNAPP-PPT-MASTER_de</vt:lpstr>
      <vt:lpstr>Visio</vt:lpstr>
      <vt:lpstr>PowerPoint-Präsentation</vt:lpstr>
      <vt:lpstr>PowerPoint-Präsentation</vt:lpstr>
      <vt:lpstr>PowerPoint-Präsentation</vt:lpstr>
      <vt:lpstr>Aufgabenstellung</vt:lpstr>
      <vt:lpstr>Aufgabenstellung</vt:lpstr>
      <vt:lpstr>Aufgabenstellung</vt:lpstr>
      <vt:lpstr>Aufgabenstellung</vt:lpstr>
      <vt:lpstr>Aufgabenstellung</vt:lpstr>
      <vt:lpstr>Details</vt:lpstr>
      <vt:lpstr>Details</vt:lpstr>
      <vt:lpstr>Aufgabenstellung</vt:lpstr>
      <vt:lpstr>Aufgabenstellung</vt:lpstr>
      <vt:lpstr>Ablauf</vt:lpstr>
      <vt:lpstr>Ablauf – Beispiel 2 Full-Slots</vt:lpstr>
      <vt:lpstr>Ablauf – Beispiel 2 Full-Slots</vt:lpstr>
      <vt:lpstr>Ablauf – Beispiel 2 Full-Slots</vt:lpstr>
      <vt:lpstr>Klassendiagramm</vt:lpstr>
      <vt:lpstr>Code</vt:lpstr>
      <vt:lpstr>Bewertung</vt:lpstr>
      <vt:lpstr>Tips</vt:lpstr>
    </vt:vector>
  </TitlesOfParts>
  <Company>KNAPP A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kehrer</dc:creator>
  <cp:lastModifiedBy>LOEFLER Mario</cp:lastModifiedBy>
  <cp:revision>86</cp:revision>
  <cp:lastPrinted>2017-03-03T07:54:41Z</cp:lastPrinted>
  <dcterms:created xsi:type="dcterms:W3CDTF">2017-03-02T13:02:13Z</dcterms:created>
  <dcterms:modified xsi:type="dcterms:W3CDTF">2018-03-15T07:30:36Z</dcterms:modified>
</cp:coreProperties>
</file>